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3B2F" w:rsidRDefault="00052854" w:rsidP="00B100C9">
      <w:pPr>
        <w:spacing w:line="360" w:lineRule="auto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标注软件使用说明</w:t>
      </w:r>
    </w:p>
    <w:p w:rsidR="00B100C9" w:rsidRPr="00AD74F7" w:rsidRDefault="00E25F8C" w:rsidP="00B100C9">
      <w:pPr>
        <w:pBdr>
          <w:bottom w:val="single" w:sz="6" w:space="10" w:color="auto"/>
        </w:pBdr>
        <w:spacing w:after="400" w:line="360" w:lineRule="auto"/>
        <w:jc w:val="center"/>
        <w:rPr>
          <w:rFonts w:ascii="Times New Roman" w:hAnsi="Times New Roman" w:cs="Times New Roman"/>
          <w:sz w:val="44"/>
          <w:szCs w:val="44"/>
        </w:rPr>
      </w:pPr>
      <w:r w:rsidRPr="00AD74F7">
        <w:rPr>
          <w:rFonts w:ascii="Times New Roman" w:hAnsi="Times New Roman" w:cs="Times New Roman"/>
          <w:sz w:val="44"/>
          <w:szCs w:val="44"/>
        </w:rPr>
        <w:t xml:space="preserve">Data Annotation Software </w:t>
      </w:r>
      <w:r w:rsidR="0012176A" w:rsidRPr="00AD74F7">
        <w:rPr>
          <w:rFonts w:ascii="Times New Roman" w:hAnsi="Times New Roman" w:cs="Times New Roman"/>
          <w:sz w:val="44"/>
          <w:szCs w:val="44"/>
        </w:rPr>
        <w:t>Installation</w:t>
      </w:r>
      <w:r w:rsidR="00FB3D11" w:rsidRPr="00AD74F7">
        <w:rPr>
          <w:rFonts w:ascii="Times New Roman" w:hAnsi="Times New Roman" w:cs="Times New Roman"/>
          <w:sz w:val="44"/>
          <w:szCs w:val="44"/>
        </w:rPr>
        <w:t xml:space="preserve"> Manual</w:t>
      </w:r>
    </w:p>
    <w:p w:rsidR="00CE3ED4" w:rsidRPr="00196177" w:rsidRDefault="00CE3ED4" w:rsidP="00623B2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078D4" w:rsidRDefault="00E078D4" w:rsidP="00EC3730">
      <w:pPr>
        <w:widowControl/>
        <w:jc w:val="center"/>
        <w:rPr>
          <w:sz w:val="32"/>
          <w:szCs w:val="32"/>
        </w:rPr>
      </w:pPr>
    </w:p>
    <w:p w:rsidR="0096758A" w:rsidRPr="006A0A58" w:rsidRDefault="0068445F" w:rsidP="00E629A5">
      <w:pPr>
        <w:ind w:rightChars="512" w:right="1075" w:firstLineChars="540" w:firstLine="1134"/>
        <w:rPr>
          <w:rFonts w:ascii="黑体" w:eastAsia="黑体" w:hAnsi="黑体"/>
          <w:u w:val="single"/>
        </w:rPr>
      </w:pPr>
      <w:r w:rsidRPr="00196177">
        <w:rPr>
          <w:rFonts w:ascii="黑体" w:eastAsia="黑体" w:hAnsi="黑体" w:hint="eastAsia"/>
        </w:rPr>
        <w:t>编写：</w:t>
      </w:r>
      <w:r w:rsidR="00191CFB">
        <w:rPr>
          <w:rFonts w:ascii="黑体" w:eastAsia="黑体" w:hAnsi="黑体"/>
          <w:u w:val="single"/>
        </w:rPr>
        <w:tab/>
        <w:t xml:space="preserve"> </w:t>
      </w:r>
      <w:proofErr w:type="gramStart"/>
      <w:r w:rsidR="00665623">
        <w:rPr>
          <w:rFonts w:ascii="黑体" w:eastAsia="黑体" w:hAnsi="黑体" w:hint="eastAsia"/>
          <w:u w:val="single"/>
        </w:rPr>
        <w:t>李培杰</w:t>
      </w:r>
      <w:proofErr w:type="gramEnd"/>
      <w:r w:rsidR="00191CFB">
        <w:rPr>
          <w:rFonts w:ascii="黑体" w:eastAsia="黑体" w:hAnsi="黑体" w:hint="eastAsia"/>
          <w:u w:val="single"/>
        </w:rPr>
        <w:t xml:space="preserve"> </w:t>
      </w:r>
      <w:r w:rsidR="00563B7C">
        <w:rPr>
          <w:rFonts w:ascii="黑体" w:eastAsia="黑体" w:hAnsi="黑体"/>
          <w:u w:val="single"/>
        </w:rPr>
        <w:t xml:space="preserve">    </w:t>
      </w:r>
      <w:r w:rsidR="00F8522C" w:rsidRPr="00196177">
        <w:rPr>
          <w:rFonts w:ascii="黑体" w:eastAsia="黑体" w:hAnsi="黑体"/>
        </w:rPr>
        <w:t xml:space="preserve">            </w:t>
      </w:r>
      <w:r w:rsidR="00563B7C">
        <w:rPr>
          <w:rFonts w:ascii="黑体" w:eastAsia="黑体" w:hAnsi="黑体"/>
        </w:rPr>
        <w:t xml:space="preserve"> </w:t>
      </w:r>
      <w:r w:rsidR="006505A2">
        <w:rPr>
          <w:rFonts w:ascii="黑体" w:eastAsia="黑体" w:hAnsi="黑体"/>
        </w:rPr>
        <w:t xml:space="preserve"> </w:t>
      </w:r>
      <w:r w:rsidR="0096758A" w:rsidRPr="00196177">
        <w:rPr>
          <w:rFonts w:ascii="黑体" w:eastAsia="黑体" w:hAnsi="黑体" w:hint="eastAsia"/>
        </w:rPr>
        <w:t>日期：</w:t>
      </w:r>
      <w:r w:rsidR="006A0A58">
        <w:rPr>
          <w:rFonts w:ascii="黑体" w:eastAsia="黑体" w:hAnsi="黑体"/>
          <w:u w:val="single"/>
        </w:rPr>
        <w:tab/>
      </w:r>
      <w:r w:rsidR="0016309E">
        <w:rPr>
          <w:rFonts w:ascii="黑体" w:eastAsia="黑体" w:hAnsi="黑体" w:hint="eastAsia"/>
          <w:u w:val="single"/>
        </w:rPr>
        <w:t>2020/0</w:t>
      </w:r>
      <w:r w:rsidR="001322FC">
        <w:rPr>
          <w:rFonts w:ascii="黑体" w:eastAsia="黑体" w:hAnsi="黑体"/>
          <w:u w:val="single"/>
        </w:rPr>
        <w:t>8</w:t>
      </w:r>
      <w:r w:rsidR="0021454F">
        <w:rPr>
          <w:rFonts w:ascii="黑体" w:eastAsia="黑体" w:hAnsi="黑体" w:hint="eastAsia"/>
          <w:u w:val="single"/>
        </w:rPr>
        <w:t>/</w:t>
      </w:r>
      <w:r w:rsidR="001322FC">
        <w:rPr>
          <w:rFonts w:ascii="黑体" w:eastAsia="黑体" w:hAnsi="黑体"/>
          <w:u w:val="single"/>
        </w:rPr>
        <w:t>03</w:t>
      </w:r>
      <w:r w:rsidR="008807B0">
        <w:rPr>
          <w:rFonts w:ascii="黑体" w:eastAsia="黑体" w:hAnsi="黑体"/>
          <w:u w:val="single"/>
        </w:rPr>
        <w:t xml:space="preserve">  </w:t>
      </w:r>
    </w:p>
    <w:p w:rsidR="0096758A" w:rsidRPr="006A0A58" w:rsidRDefault="0096758A" w:rsidP="00E629A5">
      <w:pPr>
        <w:tabs>
          <w:tab w:val="left" w:pos="2310"/>
          <w:tab w:val="left" w:pos="2581"/>
          <w:tab w:val="right" w:pos="2940"/>
        </w:tabs>
        <w:ind w:firstLineChars="540" w:firstLine="1134"/>
        <w:rPr>
          <w:rFonts w:ascii="黑体" w:eastAsia="黑体" w:hAnsi="黑体"/>
          <w:u w:val="single"/>
        </w:rPr>
      </w:pPr>
      <w:r w:rsidRPr="00196177">
        <w:rPr>
          <w:rFonts w:ascii="黑体" w:eastAsia="黑体" w:hAnsi="黑体" w:hint="eastAsia"/>
        </w:rPr>
        <w:t>审核：</w:t>
      </w:r>
      <w:r w:rsidR="00E86617">
        <w:rPr>
          <w:rFonts w:ascii="黑体" w:eastAsia="黑体" w:hAnsi="黑体"/>
          <w:u w:val="single"/>
        </w:rPr>
        <w:tab/>
      </w:r>
      <w:r w:rsidR="006A0A58">
        <w:rPr>
          <w:rFonts w:ascii="黑体" w:eastAsia="黑体" w:hAnsi="黑体"/>
          <w:u w:val="single"/>
        </w:rPr>
        <w:tab/>
      </w:r>
      <w:r w:rsidR="00E86617">
        <w:rPr>
          <w:rFonts w:ascii="黑体" w:eastAsia="黑体" w:hAnsi="黑体"/>
          <w:u w:val="single"/>
        </w:rPr>
        <w:tab/>
      </w:r>
      <w:r w:rsidR="00563B7C">
        <w:rPr>
          <w:rFonts w:ascii="黑体" w:eastAsia="黑体" w:hAnsi="黑体"/>
          <w:u w:val="single"/>
        </w:rPr>
        <w:tab/>
      </w:r>
      <w:r w:rsidRPr="00196177">
        <w:rPr>
          <w:rFonts w:ascii="黑体" w:eastAsia="黑体" w:hAnsi="黑体" w:hint="eastAsia"/>
        </w:rPr>
        <w:t xml:space="preserve"> </w:t>
      </w:r>
      <w:r w:rsidRPr="00196177">
        <w:rPr>
          <w:rFonts w:ascii="黑体" w:eastAsia="黑体" w:hAnsi="黑体"/>
        </w:rPr>
        <w:t xml:space="preserve">            </w:t>
      </w:r>
      <w:r w:rsidR="006505A2">
        <w:rPr>
          <w:rFonts w:ascii="黑体" w:eastAsia="黑体" w:hAnsi="黑体"/>
        </w:rPr>
        <w:t xml:space="preserve"> </w:t>
      </w:r>
      <w:r w:rsidRPr="00196177">
        <w:rPr>
          <w:rFonts w:ascii="黑体" w:eastAsia="黑体" w:hAnsi="黑体" w:hint="eastAsia"/>
        </w:rPr>
        <w:t>日期：</w:t>
      </w:r>
      <w:r w:rsidR="006A0A58">
        <w:rPr>
          <w:rFonts w:ascii="黑体" w:eastAsia="黑体" w:hAnsi="黑体"/>
          <w:u w:val="single"/>
        </w:rPr>
        <w:tab/>
      </w:r>
      <w:r w:rsidR="006A0A58">
        <w:rPr>
          <w:rFonts w:ascii="黑体" w:eastAsia="黑体" w:hAnsi="黑体"/>
          <w:u w:val="single"/>
        </w:rPr>
        <w:tab/>
      </w:r>
      <w:r w:rsidR="006A0A58">
        <w:rPr>
          <w:rFonts w:ascii="黑体" w:eastAsia="黑体" w:hAnsi="黑体"/>
          <w:u w:val="single"/>
        </w:rPr>
        <w:tab/>
      </w:r>
      <w:r w:rsidR="00563B7C">
        <w:rPr>
          <w:rFonts w:ascii="黑体" w:eastAsia="黑体" w:hAnsi="黑体"/>
          <w:u w:val="single"/>
        </w:rPr>
        <w:tab/>
      </w:r>
    </w:p>
    <w:p w:rsidR="00F8522C" w:rsidRPr="006505A2" w:rsidRDefault="00F8522C" w:rsidP="009E586F">
      <w:pPr>
        <w:tabs>
          <w:tab w:val="right" w:pos="2940"/>
        </w:tabs>
        <w:ind w:rightChars="512" w:right="1075" w:firstLineChars="540" w:firstLine="1134"/>
        <w:rPr>
          <w:rFonts w:ascii="黑体" w:eastAsia="黑体" w:hAnsi="黑体"/>
          <w:u w:val="single"/>
        </w:rPr>
      </w:pPr>
      <w:r w:rsidRPr="00196177">
        <w:rPr>
          <w:rFonts w:ascii="黑体" w:eastAsia="黑体" w:hAnsi="黑体" w:hint="eastAsia"/>
        </w:rPr>
        <w:t>批准：</w:t>
      </w:r>
      <w:r w:rsidR="009E586F">
        <w:rPr>
          <w:rFonts w:ascii="黑体" w:eastAsia="黑体" w:hAnsi="黑体"/>
          <w:u w:val="single"/>
        </w:rPr>
        <w:t xml:space="preserve">    </w:t>
      </w:r>
      <w:proofErr w:type="gramStart"/>
      <w:r w:rsidR="00015456">
        <w:rPr>
          <w:rFonts w:ascii="黑体" w:eastAsia="黑体" w:hAnsi="黑体" w:hint="eastAsia"/>
          <w:u w:val="single"/>
        </w:rPr>
        <w:t>王佛伟</w:t>
      </w:r>
      <w:proofErr w:type="gramEnd"/>
      <w:r w:rsidR="00E86617">
        <w:rPr>
          <w:rFonts w:ascii="黑体" w:eastAsia="黑体" w:hAnsi="黑体"/>
          <w:u w:val="single"/>
        </w:rPr>
        <w:tab/>
      </w:r>
      <w:r w:rsidR="00563B7C">
        <w:rPr>
          <w:rFonts w:ascii="黑体" w:eastAsia="黑体" w:hAnsi="黑体"/>
          <w:u w:val="single"/>
        </w:rPr>
        <w:tab/>
      </w:r>
      <w:r w:rsidR="00E86617">
        <w:rPr>
          <w:rFonts w:ascii="黑体" w:eastAsia="黑体" w:hAnsi="黑体"/>
        </w:rPr>
        <w:tab/>
      </w:r>
      <w:r w:rsidR="00E86617">
        <w:rPr>
          <w:rFonts w:ascii="黑体" w:eastAsia="黑体" w:hAnsi="黑体"/>
        </w:rPr>
        <w:softHyphen/>
      </w:r>
      <w:r w:rsidR="0096758A" w:rsidRPr="00196177">
        <w:rPr>
          <w:rFonts w:ascii="黑体" w:eastAsia="黑体" w:hAnsi="黑体" w:hint="eastAsia"/>
        </w:rPr>
        <w:t xml:space="preserve"> </w:t>
      </w:r>
      <w:r w:rsidR="0096758A" w:rsidRPr="00196177">
        <w:rPr>
          <w:rFonts w:ascii="黑体" w:eastAsia="黑体" w:hAnsi="黑体"/>
        </w:rPr>
        <w:t xml:space="preserve">        </w:t>
      </w:r>
      <w:r w:rsidR="006505A2">
        <w:rPr>
          <w:rFonts w:ascii="黑体" w:eastAsia="黑体" w:hAnsi="黑体"/>
        </w:rPr>
        <w:t xml:space="preserve"> </w:t>
      </w:r>
      <w:r w:rsidR="0096758A" w:rsidRPr="00196177">
        <w:rPr>
          <w:rFonts w:ascii="黑体" w:eastAsia="黑体" w:hAnsi="黑体" w:hint="eastAsia"/>
        </w:rPr>
        <w:t>日期：</w:t>
      </w:r>
      <w:r w:rsidR="006505A2">
        <w:rPr>
          <w:rFonts w:ascii="黑体" w:eastAsia="黑体" w:hAnsi="黑体"/>
          <w:u w:val="single"/>
        </w:rPr>
        <w:tab/>
      </w:r>
      <w:r w:rsidR="00F60104">
        <w:rPr>
          <w:rFonts w:ascii="黑体" w:eastAsia="黑体" w:hAnsi="黑体" w:hint="eastAsia"/>
          <w:u w:val="single"/>
        </w:rPr>
        <w:t>2020/0</w:t>
      </w:r>
      <w:r w:rsidR="00F60104">
        <w:rPr>
          <w:rFonts w:ascii="黑体" w:eastAsia="黑体" w:hAnsi="黑体"/>
          <w:u w:val="single"/>
        </w:rPr>
        <w:t>8</w:t>
      </w:r>
      <w:r w:rsidR="00F60104">
        <w:rPr>
          <w:rFonts w:ascii="黑体" w:eastAsia="黑体" w:hAnsi="黑体" w:hint="eastAsia"/>
          <w:u w:val="single"/>
        </w:rPr>
        <w:t>/</w:t>
      </w:r>
      <w:r w:rsidR="00F60104">
        <w:rPr>
          <w:rFonts w:ascii="黑体" w:eastAsia="黑体" w:hAnsi="黑体"/>
          <w:u w:val="single"/>
        </w:rPr>
        <w:t>03</w:t>
      </w:r>
      <w:r w:rsidR="006505A2">
        <w:rPr>
          <w:rFonts w:ascii="黑体" w:eastAsia="黑体" w:hAnsi="黑体"/>
          <w:u w:val="single"/>
        </w:rPr>
        <w:tab/>
      </w:r>
    </w:p>
    <w:p w:rsidR="001B2F01" w:rsidRDefault="001B2F01"/>
    <w:p w:rsidR="001B2F01" w:rsidRDefault="001B2F01"/>
    <w:p w:rsidR="000E0A58" w:rsidRDefault="000E0A58"/>
    <w:p w:rsidR="00196177" w:rsidRDefault="00196177"/>
    <w:p w:rsidR="00196177" w:rsidRDefault="00196177"/>
    <w:p w:rsidR="000E0A58" w:rsidRPr="009E095D" w:rsidRDefault="00C355EF" w:rsidP="009E095D">
      <w:pPr>
        <w:spacing w:after="400"/>
        <w:rPr>
          <w:rFonts w:ascii="黑体" w:eastAsia="黑体" w:hAnsi="黑体"/>
          <w:sz w:val="24"/>
          <w:szCs w:val="24"/>
        </w:rPr>
      </w:pPr>
      <w:r w:rsidRPr="009E095D">
        <w:rPr>
          <w:rFonts w:ascii="黑体" w:eastAsia="黑体" w:hAnsi="黑体" w:hint="eastAsia"/>
          <w:sz w:val="24"/>
          <w:szCs w:val="24"/>
        </w:rPr>
        <w:t>修订信息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1701"/>
        <w:gridCol w:w="1843"/>
        <w:gridCol w:w="3056"/>
      </w:tblGrid>
      <w:tr w:rsidR="00C355EF" w:rsidTr="00155E7D">
        <w:tc>
          <w:tcPr>
            <w:tcW w:w="1696" w:type="dxa"/>
          </w:tcPr>
          <w:p w:rsidR="00C355EF" w:rsidRPr="00D817C7" w:rsidRDefault="009E095D" w:rsidP="009E095D">
            <w:pPr>
              <w:spacing w:line="360" w:lineRule="auto"/>
              <w:jc w:val="center"/>
              <w:rPr>
                <w:rFonts w:ascii="黑体" w:eastAsia="黑体" w:hAnsi="黑体"/>
                <w:szCs w:val="21"/>
              </w:rPr>
            </w:pPr>
            <w:r w:rsidRPr="00D817C7">
              <w:rPr>
                <w:rFonts w:ascii="黑体" w:eastAsia="黑体" w:hAnsi="黑体" w:hint="eastAsia"/>
                <w:szCs w:val="21"/>
              </w:rPr>
              <w:t>时间</w:t>
            </w:r>
          </w:p>
        </w:tc>
        <w:tc>
          <w:tcPr>
            <w:tcW w:w="1701" w:type="dxa"/>
          </w:tcPr>
          <w:p w:rsidR="00C355EF" w:rsidRPr="00D817C7" w:rsidRDefault="009E095D" w:rsidP="009E095D">
            <w:pPr>
              <w:spacing w:line="360" w:lineRule="auto"/>
              <w:jc w:val="center"/>
              <w:rPr>
                <w:rFonts w:ascii="黑体" w:eastAsia="黑体" w:hAnsi="黑体"/>
                <w:szCs w:val="21"/>
              </w:rPr>
            </w:pPr>
            <w:r w:rsidRPr="00D817C7">
              <w:rPr>
                <w:rFonts w:ascii="黑体" w:eastAsia="黑体" w:hAnsi="黑体" w:hint="eastAsia"/>
                <w:szCs w:val="21"/>
              </w:rPr>
              <w:t>版本</w:t>
            </w:r>
          </w:p>
        </w:tc>
        <w:tc>
          <w:tcPr>
            <w:tcW w:w="1843" w:type="dxa"/>
          </w:tcPr>
          <w:p w:rsidR="00C355EF" w:rsidRPr="00D817C7" w:rsidRDefault="009E095D" w:rsidP="009E095D">
            <w:pPr>
              <w:spacing w:line="360" w:lineRule="auto"/>
              <w:jc w:val="center"/>
              <w:rPr>
                <w:rFonts w:ascii="黑体" w:eastAsia="黑体" w:hAnsi="黑体"/>
                <w:szCs w:val="21"/>
              </w:rPr>
            </w:pPr>
            <w:r w:rsidRPr="00D817C7">
              <w:rPr>
                <w:rFonts w:ascii="黑体" w:eastAsia="黑体" w:hAnsi="黑体" w:hint="eastAsia"/>
                <w:szCs w:val="21"/>
              </w:rPr>
              <w:t>修改人</w:t>
            </w:r>
          </w:p>
        </w:tc>
        <w:tc>
          <w:tcPr>
            <w:tcW w:w="3056" w:type="dxa"/>
          </w:tcPr>
          <w:p w:rsidR="00C355EF" w:rsidRPr="00D817C7" w:rsidRDefault="009E095D" w:rsidP="009E095D">
            <w:pPr>
              <w:spacing w:line="360" w:lineRule="auto"/>
              <w:jc w:val="center"/>
              <w:rPr>
                <w:rFonts w:ascii="黑体" w:eastAsia="黑体" w:hAnsi="黑体"/>
                <w:szCs w:val="21"/>
              </w:rPr>
            </w:pPr>
            <w:r w:rsidRPr="00D817C7">
              <w:rPr>
                <w:rFonts w:ascii="黑体" w:eastAsia="黑体" w:hAnsi="黑体" w:hint="eastAsia"/>
                <w:szCs w:val="21"/>
              </w:rPr>
              <w:t>备注</w:t>
            </w:r>
          </w:p>
        </w:tc>
      </w:tr>
      <w:tr w:rsidR="00C355EF" w:rsidTr="00155E7D">
        <w:tc>
          <w:tcPr>
            <w:tcW w:w="1696" w:type="dxa"/>
          </w:tcPr>
          <w:p w:rsidR="00C355EF" w:rsidRPr="00030B52" w:rsidRDefault="003B7F58" w:rsidP="009C4A58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030B52">
              <w:rPr>
                <w:rFonts w:asciiTheme="minorEastAsia" w:hAnsiTheme="minorEastAsia"/>
              </w:rPr>
              <w:t>2020-0</w:t>
            </w:r>
            <w:r w:rsidR="008513ED">
              <w:rPr>
                <w:rFonts w:asciiTheme="minorEastAsia" w:hAnsiTheme="minorEastAsia"/>
              </w:rPr>
              <w:t>8</w:t>
            </w:r>
            <w:r w:rsidRPr="00030B52">
              <w:rPr>
                <w:rFonts w:asciiTheme="minorEastAsia" w:hAnsiTheme="minorEastAsia"/>
              </w:rPr>
              <w:t>-</w:t>
            </w:r>
            <w:r w:rsidR="008513ED">
              <w:rPr>
                <w:rFonts w:asciiTheme="minorEastAsia" w:hAnsiTheme="minorEastAsia"/>
              </w:rPr>
              <w:t>03</w:t>
            </w:r>
          </w:p>
        </w:tc>
        <w:tc>
          <w:tcPr>
            <w:tcW w:w="1701" w:type="dxa"/>
          </w:tcPr>
          <w:p w:rsidR="00C355EF" w:rsidRPr="00030B52" w:rsidRDefault="003B7F58" w:rsidP="009E095D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030B52">
              <w:rPr>
                <w:rFonts w:asciiTheme="minorEastAsia" w:hAnsiTheme="minorEastAsia"/>
              </w:rPr>
              <w:t>V0.1</w:t>
            </w:r>
          </w:p>
        </w:tc>
        <w:tc>
          <w:tcPr>
            <w:tcW w:w="1843" w:type="dxa"/>
          </w:tcPr>
          <w:p w:rsidR="00C355EF" w:rsidRPr="00030B52" w:rsidRDefault="00F401E9" w:rsidP="009E095D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proofErr w:type="gramStart"/>
            <w:r w:rsidRPr="00030B52">
              <w:rPr>
                <w:rFonts w:asciiTheme="minorEastAsia" w:hAnsiTheme="minorEastAsia" w:hint="eastAsia"/>
              </w:rPr>
              <w:t>王佛伟</w:t>
            </w:r>
            <w:proofErr w:type="gramEnd"/>
          </w:p>
        </w:tc>
        <w:tc>
          <w:tcPr>
            <w:tcW w:w="3056" w:type="dxa"/>
          </w:tcPr>
          <w:p w:rsidR="00C355EF" w:rsidRPr="00030B52" w:rsidRDefault="00DB1C04" w:rsidP="009E095D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初始版本</w:t>
            </w:r>
          </w:p>
        </w:tc>
      </w:tr>
      <w:tr w:rsidR="000D68ED" w:rsidTr="00155E7D">
        <w:tc>
          <w:tcPr>
            <w:tcW w:w="1696" w:type="dxa"/>
          </w:tcPr>
          <w:p w:rsidR="000D68ED" w:rsidRPr="00030B52" w:rsidRDefault="000D68ED" w:rsidP="000D68ED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701" w:type="dxa"/>
          </w:tcPr>
          <w:p w:rsidR="000D68ED" w:rsidRPr="00030B52" w:rsidRDefault="000D68ED" w:rsidP="000D68ED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43" w:type="dxa"/>
          </w:tcPr>
          <w:p w:rsidR="000D68ED" w:rsidRPr="00030B52" w:rsidRDefault="000D68ED" w:rsidP="000D68ED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3056" w:type="dxa"/>
          </w:tcPr>
          <w:p w:rsidR="000D68ED" w:rsidRPr="00030B52" w:rsidRDefault="000D68ED" w:rsidP="000D68ED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</w:p>
        </w:tc>
      </w:tr>
    </w:tbl>
    <w:p w:rsidR="00C355EF" w:rsidRDefault="00C355EF" w:rsidP="00C355EF"/>
    <w:p w:rsidR="000E0A58" w:rsidRDefault="000E0A58"/>
    <w:p w:rsidR="001B2F01" w:rsidRDefault="001B2F01"/>
    <w:p w:rsidR="00D2662F" w:rsidRDefault="00D2662F"/>
    <w:p w:rsidR="001B2F01" w:rsidRPr="00D21159" w:rsidRDefault="00D817C7" w:rsidP="00D2115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21159">
        <w:rPr>
          <w:rFonts w:ascii="Times New Roman" w:hAnsi="Times New Roman" w:cs="Times New Roman"/>
          <w:sz w:val="24"/>
          <w:szCs w:val="24"/>
        </w:rPr>
        <w:t>MINIBULL LAB</w:t>
      </w:r>
    </w:p>
    <w:p w:rsidR="00C36C23" w:rsidRDefault="00C36C23" w:rsidP="003A0FD3">
      <w:pPr>
        <w:tabs>
          <w:tab w:val="left" w:pos="1568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>
                <wp:simplePos x="0" y="0"/>
                <wp:positionH relativeFrom="column">
                  <wp:posOffset>-5316</wp:posOffset>
                </wp:positionH>
                <wp:positionV relativeFrom="paragraph">
                  <wp:posOffset>61787</wp:posOffset>
                </wp:positionV>
                <wp:extent cx="1456660" cy="0"/>
                <wp:effectExtent l="0" t="0" r="29845" b="19050"/>
                <wp:wrapNone/>
                <wp:docPr id="4" name="直接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5666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AD53141" id="直接连接符 4" o:spid="_x0000_s1026" style="position:absolute;left:0;text-align:left;z-index:251638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.4pt,4.85pt" to="114.3pt,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" strokecolor="black [3200]" strokeweight=".5pt">
                <v:stroke joinstyle="miter"/>
              </v:line>
            </w:pict>
          </mc:Fallback>
        </mc:AlternateContent>
      </w:r>
      <w:r w:rsidR="003A0FD3">
        <w:tab/>
      </w:r>
    </w:p>
    <w:p w:rsidR="00EB099D" w:rsidRDefault="007E65BA">
      <w:r>
        <w:rPr>
          <w:rFonts w:hint="eastAsia"/>
        </w:rPr>
        <w:t>中国</w:t>
      </w:r>
      <w:r w:rsidR="000E6A0D">
        <w:rPr>
          <w:rFonts w:hint="eastAsia"/>
        </w:rPr>
        <w:t>上海市嘉定区</w:t>
      </w:r>
    </w:p>
    <w:p w:rsidR="000E6A0D" w:rsidRDefault="00411F63">
      <w:proofErr w:type="spellStart"/>
      <w:r>
        <w:t>J</w:t>
      </w:r>
      <w:r w:rsidR="001E04C0">
        <w:rPr>
          <w:rFonts w:hint="eastAsia"/>
        </w:rPr>
        <w:t>iading</w:t>
      </w:r>
      <w:proofErr w:type="spellEnd"/>
      <w:r>
        <w:t xml:space="preserve"> </w:t>
      </w:r>
      <w:proofErr w:type="spellStart"/>
      <w:r>
        <w:rPr>
          <w:rFonts w:hint="eastAsia"/>
        </w:rPr>
        <w:t>Distirct</w:t>
      </w:r>
      <w:proofErr w:type="spellEnd"/>
      <w:r w:rsidR="001E04C0">
        <w:rPr>
          <w:rFonts w:hint="eastAsia"/>
        </w:rPr>
        <w:t>，</w:t>
      </w:r>
      <w:r w:rsidR="001E04C0">
        <w:rPr>
          <w:rFonts w:hint="eastAsia"/>
        </w:rPr>
        <w:t>Shanghai</w:t>
      </w:r>
      <w:r w:rsidR="001E04C0">
        <w:rPr>
          <w:rFonts w:hint="eastAsia"/>
        </w:rPr>
        <w:t>，</w:t>
      </w:r>
      <w:r w:rsidR="001E04C0">
        <w:rPr>
          <w:rFonts w:hint="eastAsia"/>
        </w:rPr>
        <w:t>China201821</w:t>
      </w:r>
    </w:p>
    <w:p w:rsidR="001B2F01" w:rsidRDefault="000B3B8C">
      <w:r>
        <w:rPr>
          <w:rFonts w:hint="eastAsia"/>
        </w:rPr>
        <w:t>手机</w:t>
      </w:r>
      <w:r w:rsidR="00641D64">
        <w:rPr>
          <w:rFonts w:hint="eastAsia"/>
        </w:rPr>
        <w:t>/Mobile</w:t>
      </w:r>
      <w:r>
        <w:rPr>
          <w:rFonts w:hint="eastAsia"/>
        </w:rPr>
        <w:t>：</w:t>
      </w:r>
      <w:r w:rsidR="005111A5">
        <w:rPr>
          <w:rFonts w:hint="eastAsia"/>
        </w:rPr>
        <w:t>18201789103/</w:t>
      </w:r>
      <w:r w:rsidR="00FB4869">
        <w:rPr>
          <w:rFonts w:hint="eastAsia"/>
        </w:rPr>
        <w:t>18744055651</w:t>
      </w:r>
    </w:p>
    <w:p w:rsidR="000B3B8C" w:rsidRDefault="000B3B8C">
      <w:r>
        <w:rPr>
          <w:rFonts w:hint="eastAsia"/>
        </w:rPr>
        <w:t>Email</w:t>
      </w:r>
      <w:r>
        <w:rPr>
          <w:rFonts w:hint="eastAsia"/>
        </w:rPr>
        <w:t>：</w:t>
      </w:r>
      <w:r w:rsidR="009C4A58">
        <w:t>1336946993@qq</w:t>
      </w:r>
      <w:r w:rsidR="00BB0AA5">
        <w:rPr>
          <w:rFonts w:hint="eastAsia"/>
        </w:rPr>
        <w:t>.</w:t>
      </w:r>
      <w:r w:rsidR="00BB0AA5">
        <w:t>com</w:t>
      </w:r>
      <w:r w:rsidR="006D34F1">
        <w:t>/</w:t>
      </w:r>
      <w:r w:rsidR="00AE7B55">
        <w:t>1014153254@</w:t>
      </w:r>
      <w:r w:rsidR="00AE7B55">
        <w:rPr>
          <w:rFonts w:hint="eastAsia"/>
        </w:rPr>
        <w:t>qq.com</w:t>
      </w:r>
    </w:p>
    <w:p w:rsidR="001B2F01" w:rsidRDefault="001B2F01"/>
    <w:p w:rsidR="001B2F01" w:rsidRDefault="001B2F01"/>
    <w:p w:rsidR="001B2F01" w:rsidRDefault="001B2F01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51561204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bookmarkStart w:id="0" w:name="_GoBack" w:displacedByCustomXml="prev"/>
        <w:bookmarkEnd w:id="0" w:displacedByCustomXml="prev"/>
        <w:p w:rsidR="007B0662" w:rsidRPr="007B0662" w:rsidRDefault="007B0662" w:rsidP="006C2387">
          <w:pPr>
            <w:pStyle w:val="TOC"/>
            <w:numPr>
              <w:ilvl w:val="0"/>
              <w:numId w:val="0"/>
            </w:numPr>
            <w:ind w:left="432" w:hanging="432"/>
            <w:jc w:val="center"/>
            <w:rPr>
              <w:color w:val="auto"/>
              <w:sz w:val="44"/>
              <w:szCs w:val="44"/>
              <w:lang w:val="zh-CN"/>
            </w:rPr>
          </w:pPr>
          <w:r w:rsidRPr="007B0662">
            <w:rPr>
              <w:color w:val="auto"/>
              <w:sz w:val="44"/>
              <w:szCs w:val="44"/>
              <w:lang w:val="zh-CN"/>
            </w:rPr>
            <w:t>目</w:t>
          </w:r>
          <w:r w:rsidRPr="007B0662">
            <w:rPr>
              <w:rFonts w:hint="eastAsia"/>
              <w:color w:val="auto"/>
              <w:sz w:val="44"/>
              <w:szCs w:val="44"/>
              <w:lang w:val="zh-CN"/>
            </w:rPr>
            <w:t xml:space="preserve"> </w:t>
          </w:r>
          <w:r w:rsidRPr="007B0662">
            <w:rPr>
              <w:color w:val="auto"/>
              <w:sz w:val="44"/>
              <w:szCs w:val="44"/>
              <w:lang w:val="zh-CN"/>
            </w:rPr>
            <w:t>录</w:t>
          </w:r>
        </w:p>
        <w:p w:rsidR="007B0662" w:rsidRPr="00A151D6" w:rsidRDefault="007B0662" w:rsidP="006C2387">
          <w:pPr>
            <w:jc w:val="center"/>
            <w:rPr>
              <w:sz w:val="44"/>
              <w:szCs w:val="44"/>
              <w:lang w:val="zh-CN"/>
            </w:rPr>
          </w:pPr>
        </w:p>
        <w:p w:rsidR="00496EA9" w:rsidRPr="00496EA9" w:rsidRDefault="007B0662" w:rsidP="00496EA9">
          <w:pPr>
            <w:pStyle w:val="10"/>
            <w:rPr>
              <w:rFonts w:asciiTheme="minorEastAsia" w:hAnsiTheme="minorEastAsia"/>
              <w:noProof/>
              <w:sz w:val="24"/>
              <w:szCs w:val="24"/>
            </w:rPr>
          </w:pPr>
          <w:r w:rsidRPr="00496EA9">
            <w:rPr>
              <w:rFonts w:asciiTheme="minorEastAsia" w:hAnsiTheme="minorEastAsia"/>
              <w:b/>
              <w:bCs/>
              <w:sz w:val="24"/>
              <w:szCs w:val="24"/>
              <w:lang w:val="zh-CN"/>
            </w:rPr>
            <w:fldChar w:fldCharType="begin"/>
          </w:r>
          <w:r w:rsidRPr="00496EA9">
            <w:rPr>
              <w:rFonts w:asciiTheme="minorEastAsia" w:hAnsiTheme="minorEastAsia"/>
              <w:b/>
              <w:bCs/>
              <w:sz w:val="24"/>
              <w:szCs w:val="24"/>
            </w:rPr>
            <w:instrText xml:space="preserve"> TOC \o "1-3" \h \z \u </w:instrText>
          </w:r>
          <w:r w:rsidRPr="00496EA9">
            <w:rPr>
              <w:rFonts w:asciiTheme="minorEastAsia" w:hAnsiTheme="minorEastAsia"/>
              <w:b/>
              <w:bCs/>
              <w:sz w:val="24"/>
              <w:szCs w:val="24"/>
              <w:lang w:val="zh-CN"/>
            </w:rPr>
            <w:fldChar w:fldCharType="separate"/>
          </w:r>
          <w:hyperlink w:anchor="_Toc47363603" w:history="1">
            <w:r w:rsidR="00496EA9" w:rsidRPr="00496EA9">
              <w:rPr>
                <w:rStyle w:val="a8"/>
                <w:rFonts w:asciiTheme="minorEastAsia" w:hAnsiTheme="minorEastAsia" w:hint="eastAsia"/>
                <w:noProof/>
                <w:sz w:val="24"/>
                <w:szCs w:val="24"/>
              </w:rPr>
              <w:t>一、</w:t>
            </w:r>
            <w:r w:rsidR="009171D9">
              <w:rPr>
                <w:rFonts w:asciiTheme="minorEastAsia" w:hAnsiTheme="minorEastAsia"/>
                <w:noProof/>
                <w:sz w:val="24"/>
                <w:szCs w:val="24"/>
              </w:rPr>
              <w:t xml:space="preserve"> </w:t>
            </w:r>
            <w:r w:rsidR="00496EA9" w:rsidRPr="00496EA9">
              <w:rPr>
                <w:rStyle w:val="a8"/>
                <w:rFonts w:asciiTheme="minorEastAsia" w:hAnsiTheme="minorEastAsia" w:hint="eastAsia"/>
                <w:noProof/>
                <w:sz w:val="24"/>
                <w:szCs w:val="24"/>
              </w:rPr>
              <w:t>数据标注软件安装</w:t>
            </w:r>
            <w:r w:rsidR="00496EA9"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tab/>
            </w:r>
            <w:r w:rsidR="00496EA9"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="00496EA9"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instrText xml:space="preserve"> PAGEREF _Toc47363603 \h </w:instrText>
            </w:r>
            <w:r w:rsidR="00496EA9"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</w:r>
            <w:r w:rsidR="00496EA9"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="002239D6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t>3</w:t>
            </w:r>
            <w:r w:rsidR="00496EA9"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96EA9" w:rsidRPr="00496EA9" w:rsidRDefault="00496EA9" w:rsidP="00496EA9">
          <w:pPr>
            <w:pStyle w:val="20"/>
            <w:tabs>
              <w:tab w:val="left" w:pos="1050"/>
              <w:tab w:val="right" w:leader="dot" w:pos="8296"/>
            </w:tabs>
            <w:spacing w:line="360" w:lineRule="auto"/>
            <w:rPr>
              <w:rFonts w:asciiTheme="minorEastAsia" w:hAnsiTheme="minorEastAsia"/>
              <w:noProof/>
              <w:sz w:val="24"/>
              <w:szCs w:val="24"/>
            </w:rPr>
          </w:pPr>
          <w:hyperlink w:anchor="_Toc47363604" w:history="1">
            <w:r w:rsidRPr="00496EA9">
              <w:rPr>
                <w:rStyle w:val="a8"/>
                <w:rFonts w:asciiTheme="minorEastAsia" w:hAnsiTheme="minorEastAsia"/>
                <w:noProof/>
                <w:sz w:val="24"/>
                <w:szCs w:val="24"/>
              </w:rPr>
              <w:t>1.1</w:t>
            </w:r>
            <w:r w:rsidR="008D0153">
              <w:rPr>
                <w:rFonts w:asciiTheme="minorEastAsia" w:hAnsiTheme="minorEastAsia"/>
                <w:noProof/>
                <w:sz w:val="24"/>
                <w:szCs w:val="24"/>
              </w:rPr>
              <w:t xml:space="preserve"> </w:t>
            </w:r>
            <w:r w:rsidRPr="00496EA9">
              <w:rPr>
                <w:rStyle w:val="a8"/>
                <w:rFonts w:asciiTheme="minorEastAsia" w:hAnsiTheme="minorEastAsia" w:hint="eastAsia"/>
                <w:noProof/>
                <w:sz w:val="24"/>
                <w:szCs w:val="24"/>
              </w:rPr>
              <w:t>标注数据说明</w:t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instrText xml:space="preserve"> PAGEREF _Toc47363604 \h </w:instrText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="002239D6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t>3</w:t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96EA9" w:rsidRPr="00496EA9" w:rsidRDefault="00496EA9" w:rsidP="00496EA9">
          <w:pPr>
            <w:pStyle w:val="20"/>
            <w:tabs>
              <w:tab w:val="left" w:pos="1050"/>
              <w:tab w:val="right" w:leader="dot" w:pos="8296"/>
            </w:tabs>
            <w:spacing w:line="360" w:lineRule="auto"/>
            <w:rPr>
              <w:rFonts w:asciiTheme="minorEastAsia" w:hAnsiTheme="minorEastAsia"/>
              <w:noProof/>
              <w:sz w:val="24"/>
              <w:szCs w:val="24"/>
            </w:rPr>
          </w:pPr>
          <w:hyperlink w:anchor="_Toc47363605" w:history="1">
            <w:r w:rsidRPr="00496EA9">
              <w:rPr>
                <w:rStyle w:val="a8"/>
                <w:rFonts w:asciiTheme="minorEastAsia" w:hAnsiTheme="minorEastAsia"/>
                <w:noProof/>
                <w:sz w:val="24"/>
                <w:szCs w:val="24"/>
              </w:rPr>
              <w:t>1.2</w:t>
            </w:r>
            <w:r w:rsidR="008D0153">
              <w:rPr>
                <w:rFonts w:asciiTheme="minorEastAsia" w:hAnsiTheme="minorEastAsia"/>
                <w:noProof/>
                <w:sz w:val="24"/>
                <w:szCs w:val="24"/>
              </w:rPr>
              <w:t xml:space="preserve"> </w:t>
            </w:r>
            <w:r w:rsidRPr="00496EA9">
              <w:rPr>
                <w:rStyle w:val="a8"/>
                <w:rFonts w:asciiTheme="minorEastAsia" w:hAnsiTheme="minorEastAsia" w:hint="eastAsia"/>
                <w:noProof/>
                <w:sz w:val="24"/>
                <w:szCs w:val="24"/>
              </w:rPr>
              <w:t>标注数据目录结构</w:t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instrText xml:space="preserve"> PAGEREF _Toc47363605 \h </w:instrText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="002239D6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t>3</w:t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96EA9" w:rsidRPr="00496EA9" w:rsidRDefault="00496EA9" w:rsidP="00496EA9">
          <w:pPr>
            <w:pStyle w:val="20"/>
            <w:tabs>
              <w:tab w:val="left" w:pos="1050"/>
              <w:tab w:val="right" w:leader="dot" w:pos="8296"/>
            </w:tabs>
            <w:spacing w:line="360" w:lineRule="auto"/>
            <w:rPr>
              <w:rFonts w:asciiTheme="minorEastAsia" w:hAnsiTheme="minorEastAsia"/>
              <w:noProof/>
              <w:sz w:val="24"/>
              <w:szCs w:val="24"/>
            </w:rPr>
          </w:pPr>
          <w:hyperlink w:anchor="_Toc47363606" w:history="1">
            <w:r w:rsidRPr="00496EA9">
              <w:rPr>
                <w:rStyle w:val="a8"/>
                <w:rFonts w:asciiTheme="minorEastAsia" w:hAnsiTheme="minorEastAsia"/>
                <w:noProof/>
                <w:sz w:val="24"/>
                <w:szCs w:val="24"/>
              </w:rPr>
              <w:t>1.3</w:t>
            </w:r>
            <w:r w:rsidR="008D0153">
              <w:rPr>
                <w:rFonts w:asciiTheme="minorEastAsia" w:hAnsiTheme="minorEastAsia"/>
                <w:noProof/>
                <w:sz w:val="24"/>
                <w:szCs w:val="24"/>
              </w:rPr>
              <w:t xml:space="preserve"> </w:t>
            </w:r>
            <w:r w:rsidRPr="00496EA9">
              <w:rPr>
                <w:rStyle w:val="a8"/>
                <w:rFonts w:asciiTheme="minorEastAsia" w:hAnsiTheme="minorEastAsia" w:hint="eastAsia"/>
                <w:noProof/>
                <w:sz w:val="24"/>
                <w:szCs w:val="24"/>
              </w:rPr>
              <w:t>数据标注软件安装</w:t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instrText xml:space="preserve"> PAGEREF _Toc47363606 \h </w:instrText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="002239D6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t>3</w:t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96EA9" w:rsidRPr="00496EA9" w:rsidRDefault="00496EA9" w:rsidP="00496EA9">
          <w:pPr>
            <w:pStyle w:val="10"/>
            <w:rPr>
              <w:rFonts w:asciiTheme="minorEastAsia" w:hAnsiTheme="minorEastAsia"/>
              <w:noProof/>
              <w:sz w:val="24"/>
              <w:szCs w:val="24"/>
            </w:rPr>
          </w:pPr>
          <w:hyperlink w:anchor="_Toc47363607" w:history="1">
            <w:r w:rsidRPr="00496EA9">
              <w:rPr>
                <w:rStyle w:val="a8"/>
                <w:rFonts w:asciiTheme="minorEastAsia" w:hAnsiTheme="minorEastAsia" w:hint="eastAsia"/>
                <w:noProof/>
                <w:sz w:val="24"/>
                <w:szCs w:val="24"/>
              </w:rPr>
              <w:t>二、</w:t>
            </w:r>
            <w:r w:rsidR="009171D9">
              <w:rPr>
                <w:rFonts w:asciiTheme="minorEastAsia" w:hAnsiTheme="minorEastAsia"/>
                <w:noProof/>
                <w:sz w:val="24"/>
                <w:szCs w:val="24"/>
              </w:rPr>
              <w:t xml:space="preserve"> </w:t>
            </w:r>
            <w:r w:rsidRPr="00496EA9">
              <w:rPr>
                <w:rStyle w:val="a8"/>
                <w:rFonts w:asciiTheme="minorEastAsia" w:hAnsiTheme="minorEastAsia" w:hint="eastAsia"/>
                <w:noProof/>
                <w:sz w:val="24"/>
                <w:szCs w:val="24"/>
              </w:rPr>
              <w:t>数据标注软件使用</w:t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instrText xml:space="preserve"> PAGEREF _Toc47363607 \h </w:instrText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="002239D6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t>6</w:t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96EA9" w:rsidRPr="00496EA9" w:rsidRDefault="00496EA9" w:rsidP="00496EA9">
          <w:pPr>
            <w:pStyle w:val="20"/>
            <w:tabs>
              <w:tab w:val="left" w:pos="1050"/>
              <w:tab w:val="right" w:leader="dot" w:pos="8296"/>
            </w:tabs>
            <w:spacing w:line="360" w:lineRule="auto"/>
            <w:rPr>
              <w:rFonts w:asciiTheme="minorEastAsia" w:hAnsiTheme="minorEastAsia"/>
              <w:noProof/>
              <w:sz w:val="24"/>
              <w:szCs w:val="24"/>
            </w:rPr>
          </w:pPr>
          <w:hyperlink w:anchor="_Toc47363609" w:history="1">
            <w:r w:rsidRPr="00496EA9">
              <w:rPr>
                <w:rStyle w:val="a8"/>
                <w:rFonts w:asciiTheme="minorEastAsia" w:hAnsiTheme="minorEastAsia"/>
                <w:noProof/>
                <w:sz w:val="24"/>
                <w:szCs w:val="24"/>
              </w:rPr>
              <w:t>2.1</w:t>
            </w:r>
            <w:r w:rsidR="008D0153">
              <w:rPr>
                <w:rFonts w:asciiTheme="minorEastAsia" w:hAnsiTheme="minorEastAsia"/>
                <w:noProof/>
                <w:sz w:val="24"/>
                <w:szCs w:val="24"/>
              </w:rPr>
              <w:t xml:space="preserve"> </w:t>
            </w:r>
            <w:r w:rsidRPr="00496EA9">
              <w:rPr>
                <w:rStyle w:val="a8"/>
                <w:rFonts w:asciiTheme="minorEastAsia" w:hAnsiTheme="minorEastAsia" w:hint="eastAsia"/>
                <w:noProof/>
                <w:sz w:val="24"/>
                <w:szCs w:val="24"/>
              </w:rPr>
              <w:t>检测任务数据标注过程</w:t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instrText xml:space="preserve"> PAGEREF _Toc47363609 \h </w:instrText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="002239D6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t>7</w:t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96EA9" w:rsidRPr="00496EA9" w:rsidRDefault="00496EA9" w:rsidP="00496EA9">
          <w:pPr>
            <w:pStyle w:val="20"/>
            <w:tabs>
              <w:tab w:val="left" w:pos="1050"/>
              <w:tab w:val="right" w:leader="dot" w:pos="8296"/>
            </w:tabs>
            <w:spacing w:line="360" w:lineRule="auto"/>
            <w:rPr>
              <w:rFonts w:asciiTheme="minorEastAsia" w:hAnsiTheme="minorEastAsia"/>
              <w:noProof/>
              <w:sz w:val="24"/>
              <w:szCs w:val="24"/>
            </w:rPr>
          </w:pPr>
          <w:hyperlink w:anchor="_Toc47363610" w:history="1">
            <w:r w:rsidRPr="00496EA9">
              <w:rPr>
                <w:rStyle w:val="a8"/>
                <w:rFonts w:asciiTheme="minorEastAsia" w:hAnsiTheme="minorEastAsia"/>
                <w:noProof/>
                <w:sz w:val="24"/>
                <w:szCs w:val="24"/>
              </w:rPr>
              <w:t>2.2</w:t>
            </w:r>
            <w:r w:rsidR="008D0153">
              <w:rPr>
                <w:rFonts w:asciiTheme="minorEastAsia" w:hAnsiTheme="minorEastAsia"/>
                <w:noProof/>
                <w:sz w:val="24"/>
                <w:szCs w:val="24"/>
              </w:rPr>
              <w:t xml:space="preserve"> </w:t>
            </w:r>
            <w:r w:rsidRPr="00496EA9">
              <w:rPr>
                <w:rStyle w:val="a8"/>
                <w:rFonts w:asciiTheme="minorEastAsia" w:hAnsiTheme="minorEastAsia" w:hint="eastAsia"/>
                <w:noProof/>
                <w:sz w:val="24"/>
                <w:szCs w:val="24"/>
              </w:rPr>
              <w:t>分割任务数据标注过程</w:t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instrText xml:space="preserve"> PAGEREF _Toc47363610 \h </w:instrText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="002239D6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t>14</w:t>
            </w:r>
            <w:r w:rsidRPr="00496EA9">
              <w:rPr>
                <w:rFonts w:ascii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B0662" w:rsidRPr="00002504" w:rsidRDefault="007B0662" w:rsidP="00496EA9">
          <w:pPr>
            <w:pStyle w:val="20"/>
            <w:tabs>
              <w:tab w:val="left" w:pos="1050"/>
              <w:tab w:val="right" w:leader="dot" w:pos="8296"/>
            </w:tabs>
            <w:spacing w:line="360" w:lineRule="auto"/>
            <w:rPr>
              <w:rFonts w:asciiTheme="minorEastAsia" w:hAnsiTheme="minorEastAsia"/>
              <w:noProof/>
              <w:sz w:val="24"/>
              <w:szCs w:val="24"/>
            </w:rPr>
          </w:pPr>
          <w:r w:rsidRPr="00496EA9">
            <w:rPr>
              <w:rFonts w:asciiTheme="minorEastAsia" w:hAnsiTheme="minorEastAsia"/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 w:rsidR="007F503F" w:rsidRPr="007B0662" w:rsidRDefault="007F503F" w:rsidP="007F503F">
      <w:pPr>
        <w:spacing w:line="360" w:lineRule="auto"/>
        <w:rPr>
          <w:rFonts w:ascii="黑体" w:eastAsia="黑体" w:hAnsi="黑体"/>
          <w:sz w:val="32"/>
          <w:szCs w:val="32"/>
        </w:rPr>
      </w:pPr>
    </w:p>
    <w:p w:rsidR="007F503F" w:rsidRDefault="007F503F" w:rsidP="007F503F">
      <w:pPr>
        <w:spacing w:line="360" w:lineRule="auto"/>
        <w:rPr>
          <w:rFonts w:ascii="黑体" w:eastAsia="黑体" w:hAnsi="黑体"/>
          <w:sz w:val="32"/>
          <w:szCs w:val="32"/>
        </w:rPr>
      </w:pPr>
    </w:p>
    <w:p w:rsidR="007F503F" w:rsidRDefault="007F503F" w:rsidP="007F503F">
      <w:pPr>
        <w:spacing w:line="360" w:lineRule="auto"/>
        <w:rPr>
          <w:rFonts w:ascii="黑体" w:eastAsia="黑体" w:hAnsi="黑体"/>
          <w:sz w:val="32"/>
          <w:szCs w:val="32"/>
        </w:rPr>
      </w:pPr>
    </w:p>
    <w:p w:rsidR="007F503F" w:rsidRDefault="007F503F" w:rsidP="007F503F">
      <w:pPr>
        <w:spacing w:line="360" w:lineRule="auto"/>
        <w:rPr>
          <w:rFonts w:ascii="黑体" w:eastAsia="黑体" w:hAnsi="黑体"/>
          <w:sz w:val="32"/>
          <w:szCs w:val="32"/>
        </w:rPr>
      </w:pPr>
    </w:p>
    <w:p w:rsidR="007F503F" w:rsidRDefault="007F503F" w:rsidP="007F503F">
      <w:pPr>
        <w:spacing w:line="360" w:lineRule="auto"/>
        <w:rPr>
          <w:rFonts w:ascii="黑体" w:eastAsia="黑体" w:hAnsi="黑体"/>
          <w:sz w:val="32"/>
          <w:szCs w:val="32"/>
        </w:rPr>
      </w:pPr>
    </w:p>
    <w:p w:rsidR="002D0BA1" w:rsidRDefault="002D0BA1" w:rsidP="007F503F">
      <w:pPr>
        <w:spacing w:line="360" w:lineRule="auto"/>
        <w:rPr>
          <w:rFonts w:ascii="黑体" w:eastAsia="黑体" w:hAnsi="黑体"/>
          <w:sz w:val="32"/>
          <w:szCs w:val="32"/>
        </w:rPr>
      </w:pPr>
    </w:p>
    <w:p w:rsidR="007F503F" w:rsidRDefault="007F503F" w:rsidP="007F503F">
      <w:pPr>
        <w:spacing w:line="360" w:lineRule="auto"/>
        <w:rPr>
          <w:rFonts w:ascii="黑体" w:eastAsia="黑体" w:hAnsi="黑体"/>
          <w:sz w:val="32"/>
          <w:szCs w:val="32"/>
        </w:rPr>
      </w:pPr>
    </w:p>
    <w:p w:rsidR="00590C40" w:rsidRDefault="00590C40" w:rsidP="007F503F">
      <w:pPr>
        <w:spacing w:line="360" w:lineRule="auto"/>
        <w:rPr>
          <w:rFonts w:ascii="黑体" w:eastAsia="黑体" w:hAnsi="黑体"/>
          <w:sz w:val="32"/>
          <w:szCs w:val="32"/>
        </w:rPr>
      </w:pPr>
    </w:p>
    <w:p w:rsidR="00590C40" w:rsidRDefault="00590C40" w:rsidP="007F503F">
      <w:pPr>
        <w:spacing w:line="360" w:lineRule="auto"/>
        <w:rPr>
          <w:rFonts w:ascii="黑体" w:eastAsia="黑体" w:hAnsi="黑体"/>
          <w:sz w:val="32"/>
          <w:szCs w:val="32"/>
        </w:rPr>
      </w:pPr>
    </w:p>
    <w:p w:rsidR="00590C40" w:rsidRDefault="00590C40" w:rsidP="007F503F">
      <w:pPr>
        <w:spacing w:line="360" w:lineRule="auto"/>
        <w:rPr>
          <w:rFonts w:ascii="黑体" w:eastAsia="黑体" w:hAnsi="黑体"/>
          <w:sz w:val="32"/>
          <w:szCs w:val="32"/>
        </w:rPr>
      </w:pPr>
    </w:p>
    <w:p w:rsidR="00590C40" w:rsidRPr="007F503F" w:rsidRDefault="00590C40" w:rsidP="007F503F">
      <w:pPr>
        <w:spacing w:line="360" w:lineRule="auto"/>
        <w:rPr>
          <w:rFonts w:ascii="黑体" w:eastAsia="黑体" w:hAnsi="黑体" w:hint="eastAsia"/>
          <w:sz w:val="32"/>
          <w:szCs w:val="32"/>
        </w:rPr>
      </w:pPr>
    </w:p>
    <w:p w:rsidR="0029623C" w:rsidRPr="00D61CB5" w:rsidRDefault="007E2B89" w:rsidP="00D61CB5">
      <w:pPr>
        <w:pStyle w:val="a7"/>
        <w:numPr>
          <w:ilvl w:val="0"/>
          <w:numId w:val="3"/>
        </w:numPr>
        <w:spacing w:line="360" w:lineRule="auto"/>
        <w:ind w:firstLineChars="0"/>
        <w:outlineLvl w:val="0"/>
        <w:rPr>
          <w:rFonts w:ascii="黑体" w:eastAsia="黑体" w:hAnsi="黑体"/>
          <w:sz w:val="32"/>
          <w:szCs w:val="32"/>
        </w:rPr>
      </w:pPr>
      <w:bookmarkStart w:id="1" w:name="_Toc46688094"/>
      <w:bookmarkStart w:id="2" w:name="_Toc47363603"/>
      <w:r>
        <w:rPr>
          <w:rFonts w:ascii="黑体" w:eastAsia="黑体" w:hAnsi="黑体" w:hint="eastAsia"/>
          <w:sz w:val="32"/>
          <w:szCs w:val="32"/>
        </w:rPr>
        <w:lastRenderedPageBreak/>
        <w:t>数据标注软件</w:t>
      </w:r>
      <w:r w:rsidR="005A3086">
        <w:rPr>
          <w:rFonts w:ascii="黑体" w:eastAsia="黑体" w:hAnsi="黑体"/>
          <w:sz w:val="32"/>
          <w:szCs w:val="32"/>
        </w:rPr>
        <w:t>安装</w:t>
      </w:r>
      <w:bookmarkStart w:id="3" w:name="_Toc46699466"/>
      <w:bookmarkEnd w:id="1"/>
      <w:bookmarkEnd w:id="2"/>
    </w:p>
    <w:p w:rsidR="00617E4F" w:rsidRPr="007E2B89" w:rsidRDefault="00617E4F" w:rsidP="007E2B89">
      <w:pPr>
        <w:pStyle w:val="2"/>
        <w:spacing w:before="0" w:after="120" w:line="240" w:lineRule="auto"/>
        <w:rPr>
          <w:rFonts w:ascii="黑体" w:eastAsia="黑体" w:hAnsi="黑体"/>
          <w:b w:val="0"/>
          <w:sz w:val="30"/>
          <w:szCs w:val="30"/>
        </w:rPr>
      </w:pPr>
      <w:bookmarkStart w:id="4" w:name="_Toc47363604"/>
      <w:r w:rsidRPr="007E2B89">
        <w:rPr>
          <w:rFonts w:ascii="黑体" w:eastAsia="黑体" w:hAnsi="黑体" w:hint="eastAsia"/>
          <w:b w:val="0"/>
          <w:sz w:val="30"/>
          <w:szCs w:val="30"/>
        </w:rPr>
        <w:t>标注数据说明</w:t>
      </w:r>
      <w:bookmarkEnd w:id="3"/>
      <w:bookmarkEnd w:id="4"/>
    </w:p>
    <w:p w:rsidR="00617E4F" w:rsidRPr="008F7FA3" w:rsidRDefault="00617E4F" w:rsidP="007F65BF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8F7FA3">
        <w:rPr>
          <w:rFonts w:ascii="Times New Roman" w:hAnsi="Times New Roman" w:cs="Times New Roman"/>
          <w:sz w:val="24"/>
          <w:szCs w:val="24"/>
        </w:rPr>
        <w:t>标注软件主要标注</w:t>
      </w:r>
      <w:r w:rsidRPr="008F7FA3">
        <w:rPr>
          <w:rFonts w:ascii="Times New Roman" w:hAnsi="Times New Roman" w:cs="Times New Roman"/>
          <w:sz w:val="24"/>
          <w:szCs w:val="24"/>
        </w:rPr>
        <w:t>RGB</w:t>
      </w:r>
      <w:r w:rsidRPr="008F7FA3">
        <w:rPr>
          <w:rFonts w:ascii="Times New Roman" w:hAnsi="Times New Roman" w:cs="Times New Roman"/>
          <w:sz w:val="24"/>
          <w:szCs w:val="24"/>
        </w:rPr>
        <w:t>图片数据，对于图片格式支持：</w:t>
      </w:r>
      <w:r w:rsidRPr="008F7FA3">
        <w:rPr>
          <w:rFonts w:ascii="Times New Roman" w:hAnsi="Times New Roman" w:cs="Times New Roman"/>
          <w:sz w:val="24"/>
          <w:szCs w:val="24"/>
        </w:rPr>
        <w:t>.jpg, .</w:t>
      </w:r>
      <w:proofErr w:type="spellStart"/>
      <w:r w:rsidRPr="008F7FA3">
        <w:rPr>
          <w:rFonts w:ascii="Times New Roman" w:hAnsi="Times New Roman" w:cs="Times New Roman"/>
          <w:sz w:val="24"/>
          <w:szCs w:val="24"/>
        </w:rPr>
        <w:t>png</w:t>
      </w:r>
      <w:proofErr w:type="spellEnd"/>
      <w:r w:rsidRPr="008F7FA3">
        <w:rPr>
          <w:rFonts w:ascii="Times New Roman" w:hAnsi="Times New Roman" w:cs="Times New Roman"/>
          <w:sz w:val="24"/>
          <w:szCs w:val="24"/>
        </w:rPr>
        <w:t>，</w:t>
      </w:r>
      <w:r w:rsidRPr="008F7FA3">
        <w:rPr>
          <w:rFonts w:ascii="Times New Roman" w:hAnsi="Times New Roman" w:cs="Times New Roman"/>
          <w:sz w:val="24"/>
          <w:szCs w:val="24"/>
        </w:rPr>
        <w:t>.jpeg</w:t>
      </w:r>
      <w:r w:rsidRPr="008F7FA3">
        <w:rPr>
          <w:rFonts w:ascii="Times New Roman" w:hAnsi="Times New Roman" w:cs="Times New Roman"/>
          <w:sz w:val="24"/>
          <w:szCs w:val="24"/>
        </w:rPr>
        <w:t>，</w:t>
      </w:r>
      <w:r w:rsidRPr="008F7FA3">
        <w:rPr>
          <w:rFonts w:ascii="Times New Roman" w:hAnsi="Times New Roman" w:cs="Times New Roman"/>
          <w:sz w:val="24"/>
          <w:szCs w:val="24"/>
        </w:rPr>
        <w:t>.gif</w:t>
      </w:r>
      <w:r w:rsidRPr="008F7FA3">
        <w:rPr>
          <w:rFonts w:ascii="Times New Roman" w:hAnsi="Times New Roman" w:cs="Times New Roman"/>
          <w:sz w:val="24"/>
          <w:szCs w:val="24"/>
        </w:rPr>
        <w:t>。</w:t>
      </w:r>
    </w:p>
    <w:p w:rsidR="00617E4F" w:rsidRPr="00D5362E" w:rsidRDefault="00617E4F" w:rsidP="00D5362E">
      <w:pPr>
        <w:pStyle w:val="2"/>
        <w:spacing w:before="0" w:after="120" w:line="240" w:lineRule="auto"/>
        <w:rPr>
          <w:rFonts w:ascii="黑体" w:eastAsia="黑体" w:hAnsi="黑体"/>
          <w:b w:val="0"/>
          <w:sz w:val="30"/>
          <w:szCs w:val="30"/>
        </w:rPr>
      </w:pPr>
      <w:bookmarkStart w:id="5" w:name="_Toc46699467"/>
      <w:bookmarkStart w:id="6" w:name="_Toc47363605"/>
      <w:r w:rsidRPr="00D5362E">
        <w:rPr>
          <w:rFonts w:ascii="黑体" w:eastAsia="黑体" w:hAnsi="黑体" w:hint="eastAsia"/>
          <w:b w:val="0"/>
          <w:sz w:val="30"/>
          <w:szCs w:val="30"/>
        </w:rPr>
        <w:t>标注数据目录结构</w:t>
      </w:r>
      <w:bookmarkEnd w:id="5"/>
      <w:bookmarkEnd w:id="6"/>
    </w:p>
    <w:p w:rsidR="00617E4F" w:rsidRDefault="00617E4F" w:rsidP="00D61CB5">
      <w:pPr>
        <w:jc w:val="center"/>
        <w:rPr>
          <w:rFonts w:hint="eastAsia"/>
        </w:rPr>
      </w:pPr>
      <w:r>
        <w:object w:dxaOrig="6466" w:dyaOrig="3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45pt;height:172.8pt" o:ole="">
            <v:imagedata r:id="rId8" o:title=""/>
          </v:shape>
          <o:OLEObject Type="Embed" ProgID="Visio.Drawing.15" ShapeID="_x0000_i1025" DrawAspect="Content" ObjectID="_1657976580" r:id="rId9"/>
        </w:object>
      </w:r>
    </w:p>
    <w:p w:rsidR="00D61CB5" w:rsidRPr="00D61CB5" w:rsidRDefault="00617E4F" w:rsidP="00D61CB5">
      <w:pPr>
        <w:jc w:val="center"/>
        <w:rPr>
          <w:rFonts w:ascii="Times New Roman" w:hAnsi="Times New Roman" w:cs="Times New Roman"/>
          <w:sz w:val="24"/>
          <w:szCs w:val="24"/>
        </w:rPr>
      </w:pPr>
      <w:r w:rsidRPr="00D61CB5">
        <w:rPr>
          <w:rFonts w:ascii="Times New Roman" w:hAnsi="Times New Roman" w:cs="Times New Roman"/>
          <w:sz w:val="24"/>
          <w:szCs w:val="24"/>
        </w:rPr>
        <w:t>图</w:t>
      </w:r>
      <w:r w:rsidRPr="00D61CB5">
        <w:rPr>
          <w:rFonts w:ascii="Times New Roman" w:hAnsi="Times New Roman" w:cs="Times New Roman"/>
          <w:sz w:val="24"/>
          <w:szCs w:val="24"/>
        </w:rPr>
        <w:t xml:space="preserve">1 </w:t>
      </w:r>
      <w:r w:rsidRPr="00D61CB5">
        <w:rPr>
          <w:rFonts w:ascii="Times New Roman" w:hAnsi="Times New Roman" w:cs="Times New Roman"/>
          <w:sz w:val="24"/>
          <w:szCs w:val="24"/>
        </w:rPr>
        <w:t>标注数据目录结构</w:t>
      </w:r>
    </w:p>
    <w:p w:rsidR="00617E4F" w:rsidRPr="00D61CB5" w:rsidRDefault="00617E4F" w:rsidP="00957674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D61CB5">
        <w:rPr>
          <w:rFonts w:ascii="Times New Roman" w:hAnsi="Times New Roman" w:cs="Times New Roman" w:hint="eastAsia"/>
          <w:sz w:val="24"/>
          <w:szCs w:val="24"/>
        </w:rPr>
        <w:t>对于要标注的数据，首先给该数据取一个数据集名称，然后在该目录下新建一个目录</w:t>
      </w:r>
      <w:proofErr w:type="spellStart"/>
      <w:r w:rsidRPr="00D61CB5">
        <w:rPr>
          <w:rFonts w:ascii="Times New Roman" w:hAnsi="Times New Roman" w:cs="Times New Roman" w:hint="eastAsia"/>
          <w:sz w:val="24"/>
          <w:szCs w:val="24"/>
        </w:rPr>
        <w:t>JPEGImage</w:t>
      </w:r>
      <w:proofErr w:type="spellEnd"/>
      <w:r w:rsidRPr="00D61CB5">
        <w:rPr>
          <w:rFonts w:ascii="Times New Roman" w:hAnsi="Times New Roman" w:cs="Times New Roman" w:hint="eastAsia"/>
          <w:sz w:val="24"/>
          <w:szCs w:val="24"/>
        </w:rPr>
        <w:t>，最后将需要标注的图片数据放入</w:t>
      </w:r>
      <w:proofErr w:type="spellStart"/>
      <w:r w:rsidRPr="00D61CB5">
        <w:rPr>
          <w:rFonts w:ascii="Times New Roman" w:hAnsi="Times New Roman" w:cs="Times New Roman" w:hint="eastAsia"/>
          <w:sz w:val="24"/>
          <w:szCs w:val="24"/>
        </w:rPr>
        <w:t>JPEGImage</w:t>
      </w:r>
      <w:proofErr w:type="spellEnd"/>
      <w:r w:rsidRPr="00D61CB5">
        <w:rPr>
          <w:rFonts w:ascii="Times New Roman" w:hAnsi="Times New Roman" w:cs="Times New Roman" w:hint="eastAsia"/>
          <w:sz w:val="24"/>
          <w:szCs w:val="24"/>
        </w:rPr>
        <w:t>目录下。</w:t>
      </w:r>
    </w:p>
    <w:p w:rsidR="00617E4F" w:rsidRPr="00B24585" w:rsidRDefault="00617E4F" w:rsidP="00617E4F"/>
    <w:p w:rsidR="00617E4F" w:rsidRPr="005A5494" w:rsidRDefault="00617E4F" w:rsidP="005A5494">
      <w:pPr>
        <w:pStyle w:val="2"/>
        <w:spacing w:before="0" w:after="120" w:line="240" w:lineRule="auto"/>
        <w:rPr>
          <w:rFonts w:ascii="黑体" w:eastAsia="黑体" w:hAnsi="黑体"/>
          <w:b w:val="0"/>
          <w:sz w:val="30"/>
          <w:szCs w:val="30"/>
        </w:rPr>
      </w:pPr>
      <w:bookmarkStart w:id="7" w:name="_Toc46699468"/>
      <w:bookmarkStart w:id="8" w:name="_Toc47363606"/>
      <w:r w:rsidRPr="005A5494">
        <w:rPr>
          <w:rFonts w:ascii="黑体" w:eastAsia="黑体" w:hAnsi="黑体" w:hint="eastAsia"/>
          <w:b w:val="0"/>
          <w:sz w:val="30"/>
          <w:szCs w:val="30"/>
        </w:rPr>
        <w:t>数据标注软件安装</w:t>
      </w:r>
      <w:bookmarkEnd w:id="7"/>
      <w:bookmarkEnd w:id="8"/>
    </w:p>
    <w:p w:rsidR="00617E4F" w:rsidRPr="00D61CB5" w:rsidRDefault="00617E4F" w:rsidP="00632EC4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D61CB5">
        <w:rPr>
          <w:rFonts w:ascii="Times New Roman" w:hAnsi="Times New Roman" w:cs="Times New Roman"/>
          <w:sz w:val="24"/>
          <w:szCs w:val="24"/>
        </w:rPr>
        <w:t>标注软件</w:t>
      </w:r>
      <w:r w:rsidRPr="00D61CB5">
        <w:rPr>
          <w:rFonts w:ascii="Times New Roman" w:hAnsi="Times New Roman" w:cs="Times New Roman"/>
          <w:sz w:val="24"/>
          <w:szCs w:val="24"/>
        </w:rPr>
        <w:t>EasyAiSampleMarkInstall.exe</w:t>
      </w:r>
      <w:r w:rsidRPr="00D61CB5">
        <w:rPr>
          <w:rFonts w:ascii="Times New Roman" w:hAnsi="Times New Roman" w:cs="Times New Roman"/>
          <w:sz w:val="24"/>
          <w:szCs w:val="24"/>
        </w:rPr>
        <w:t>的安装环境为</w:t>
      </w:r>
      <w:r w:rsidRPr="00D61CB5">
        <w:rPr>
          <w:rFonts w:ascii="Times New Roman" w:hAnsi="Times New Roman" w:cs="Times New Roman"/>
          <w:sz w:val="24"/>
          <w:szCs w:val="24"/>
        </w:rPr>
        <w:t>windows10</w:t>
      </w:r>
      <w:r w:rsidRPr="00D61CB5">
        <w:rPr>
          <w:rFonts w:ascii="Times New Roman" w:hAnsi="Times New Roman" w:cs="Times New Roman"/>
          <w:sz w:val="24"/>
          <w:szCs w:val="24"/>
        </w:rPr>
        <w:t>，具体安装过程为：</w:t>
      </w:r>
    </w:p>
    <w:p w:rsidR="00617E4F" w:rsidRDefault="00617E4F" w:rsidP="00617E4F">
      <w:pPr>
        <w:spacing w:line="360" w:lineRule="auto"/>
        <w:ind w:firstLine="420"/>
        <w:jc w:val="center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79C4CDB" wp14:editId="623D2108">
            <wp:extent cx="3981600" cy="2575084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600" cy="2575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0E48" w:rsidRDefault="00AE0E48" w:rsidP="00617E4F">
      <w:pPr>
        <w:spacing w:line="360" w:lineRule="auto"/>
        <w:ind w:firstLine="420"/>
        <w:jc w:val="center"/>
        <w:rPr>
          <w:rFonts w:hint="eastAsia"/>
          <w:sz w:val="24"/>
          <w:szCs w:val="24"/>
        </w:rPr>
      </w:pPr>
    </w:p>
    <w:p w:rsidR="00617E4F" w:rsidRDefault="00617E4F" w:rsidP="00617E4F">
      <w:pPr>
        <w:spacing w:line="360" w:lineRule="auto"/>
        <w:ind w:firstLine="42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5E2927F1" wp14:editId="6BEE21F0">
            <wp:extent cx="3980444" cy="2816352"/>
            <wp:effectExtent l="0" t="0" r="127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1914" cy="28386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7E4F" w:rsidRDefault="00617E4F" w:rsidP="00617E4F">
      <w:pPr>
        <w:spacing w:line="360" w:lineRule="auto"/>
        <w:ind w:firstLine="420"/>
        <w:jc w:val="center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998E8C7" wp14:editId="6A26E60B">
            <wp:extent cx="3981600" cy="2839603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600" cy="28396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0E48" w:rsidRDefault="00AE0E48" w:rsidP="00617E4F">
      <w:pPr>
        <w:spacing w:line="360" w:lineRule="auto"/>
        <w:ind w:firstLine="420"/>
        <w:jc w:val="center"/>
        <w:rPr>
          <w:rFonts w:hint="eastAsia"/>
          <w:sz w:val="24"/>
          <w:szCs w:val="24"/>
        </w:rPr>
      </w:pPr>
    </w:p>
    <w:p w:rsidR="00617E4F" w:rsidRDefault="00617E4F" w:rsidP="00617E4F">
      <w:pPr>
        <w:spacing w:line="360" w:lineRule="auto"/>
        <w:ind w:firstLine="42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71542655" wp14:editId="444F9220">
            <wp:extent cx="3981600" cy="2880808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600" cy="2880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7E4F" w:rsidRDefault="00617E4F" w:rsidP="00617E4F">
      <w:pPr>
        <w:spacing w:line="360" w:lineRule="auto"/>
        <w:ind w:firstLine="420"/>
        <w:jc w:val="center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BA5AA38" wp14:editId="5D8002F4">
            <wp:extent cx="3981600" cy="2840449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600" cy="2840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77A4" w:rsidRDefault="00B477A4" w:rsidP="00BC52CD">
      <w:pPr>
        <w:spacing w:line="360" w:lineRule="auto"/>
        <w:rPr>
          <w:rFonts w:hint="eastAsia"/>
          <w:sz w:val="24"/>
          <w:szCs w:val="24"/>
        </w:rPr>
      </w:pPr>
    </w:p>
    <w:p w:rsidR="00617E4F" w:rsidRDefault="00617E4F" w:rsidP="00A001F7">
      <w:pPr>
        <w:pStyle w:val="a7"/>
        <w:numPr>
          <w:ilvl w:val="0"/>
          <w:numId w:val="3"/>
        </w:numPr>
        <w:spacing w:line="360" w:lineRule="auto"/>
        <w:ind w:firstLineChars="0"/>
        <w:outlineLvl w:val="0"/>
        <w:rPr>
          <w:rFonts w:ascii="黑体" w:eastAsia="黑体" w:hAnsi="黑体"/>
          <w:sz w:val="32"/>
          <w:szCs w:val="32"/>
        </w:rPr>
      </w:pPr>
      <w:bookmarkStart w:id="9" w:name="_Toc46699469"/>
      <w:bookmarkStart w:id="10" w:name="_Toc47363607"/>
      <w:r>
        <w:rPr>
          <w:rFonts w:ascii="黑体" w:eastAsia="黑体" w:hAnsi="黑体" w:hint="eastAsia"/>
          <w:sz w:val="32"/>
          <w:szCs w:val="32"/>
        </w:rPr>
        <w:t>数据标注软件使用</w:t>
      </w:r>
      <w:bookmarkEnd w:id="9"/>
      <w:bookmarkEnd w:id="10"/>
    </w:p>
    <w:p w:rsidR="00617E4F" w:rsidRPr="00AE0E48" w:rsidRDefault="00617E4F" w:rsidP="00AE0E48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AE0E48">
        <w:rPr>
          <w:rFonts w:asciiTheme="minorEastAsia" w:hAnsiTheme="minorEastAsia" w:hint="eastAsia"/>
          <w:sz w:val="24"/>
          <w:szCs w:val="24"/>
        </w:rPr>
        <w:t>数据标注软件安装完成后，会在桌面出现应用程序图标，点击该图标，出现如下界面：</w:t>
      </w:r>
    </w:p>
    <w:p w:rsidR="00617E4F" w:rsidRPr="00467D76" w:rsidRDefault="00617E4F" w:rsidP="00617E4F">
      <w:pPr>
        <w:ind w:left="420"/>
      </w:pPr>
      <w:r>
        <w:rPr>
          <w:noProof/>
        </w:rPr>
        <w:drawing>
          <wp:inline distT="0" distB="0" distL="0" distR="0" wp14:anchorId="12FE37F7" wp14:editId="3DB5B2BB">
            <wp:extent cx="5274310" cy="286766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7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0762" w:rsidRPr="00800762" w:rsidRDefault="00800762" w:rsidP="00800762">
      <w:pPr>
        <w:pStyle w:val="a7"/>
        <w:keepNext/>
        <w:keepLines/>
        <w:numPr>
          <w:ilvl w:val="0"/>
          <w:numId w:val="10"/>
        </w:numPr>
        <w:spacing w:before="340" w:after="330" w:line="578" w:lineRule="auto"/>
        <w:ind w:firstLineChars="0"/>
        <w:outlineLvl w:val="0"/>
        <w:rPr>
          <w:rFonts w:hint="eastAsia"/>
          <w:b/>
          <w:bCs/>
          <w:vanish/>
          <w:kern w:val="44"/>
          <w:sz w:val="44"/>
          <w:szCs w:val="44"/>
        </w:rPr>
      </w:pPr>
      <w:bookmarkStart w:id="11" w:name="_Toc46699470"/>
      <w:bookmarkStart w:id="12" w:name="_Toc47363608"/>
      <w:bookmarkEnd w:id="12"/>
    </w:p>
    <w:p w:rsidR="00617E4F" w:rsidRPr="00800762" w:rsidRDefault="00617E4F" w:rsidP="004435AA">
      <w:pPr>
        <w:pStyle w:val="2"/>
        <w:spacing w:before="0" w:after="0" w:line="360" w:lineRule="auto"/>
        <w:ind w:left="578" w:hanging="578"/>
      </w:pPr>
      <w:bookmarkStart w:id="13" w:name="_Toc47363609"/>
      <w:r w:rsidRPr="00800762">
        <w:rPr>
          <w:rFonts w:hint="eastAsia"/>
        </w:rPr>
        <w:t>检测任务数据标注过程</w:t>
      </w:r>
      <w:bookmarkEnd w:id="11"/>
      <w:bookmarkEnd w:id="13"/>
    </w:p>
    <w:p w:rsidR="00617E4F" w:rsidRPr="00800762" w:rsidRDefault="00617E4F" w:rsidP="00800762">
      <w:pPr>
        <w:pStyle w:val="a7"/>
        <w:numPr>
          <w:ilvl w:val="0"/>
          <w:numId w:val="1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800762">
        <w:rPr>
          <w:rFonts w:ascii="Times New Roman" w:hAnsi="Times New Roman" w:cs="Times New Roman"/>
          <w:sz w:val="24"/>
          <w:szCs w:val="24"/>
        </w:rPr>
        <w:t>首先设置需要标注的类别</w:t>
      </w:r>
    </w:p>
    <w:p w:rsidR="00617E4F" w:rsidRDefault="00617E4F" w:rsidP="00617E4F">
      <w:pPr>
        <w:pStyle w:val="a7"/>
        <w:ind w:left="420" w:firstLineChars="0" w:firstLine="0"/>
      </w:pPr>
      <w:r>
        <w:rPr>
          <w:noProof/>
        </w:rPr>
        <w:drawing>
          <wp:inline distT="0" distB="0" distL="0" distR="0" wp14:anchorId="7E968C04" wp14:editId="70867EB8">
            <wp:extent cx="5274310" cy="1877060"/>
            <wp:effectExtent l="0" t="0" r="254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77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306D" w:rsidRPr="00B70B93" w:rsidRDefault="0014306D" w:rsidP="00617E4F">
      <w:pPr>
        <w:pStyle w:val="a7"/>
        <w:ind w:left="420" w:firstLineChars="0" w:firstLine="0"/>
        <w:rPr>
          <w:rFonts w:hint="eastAsia"/>
        </w:rPr>
      </w:pPr>
    </w:p>
    <w:p w:rsidR="00617E4F" w:rsidRDefault="00617E4F" w:rsidP="00617E4F">
      <w:pPr>
        <w:spacing w:line="360" w:lineRule="auto"/>
        <w:ind w:firstLine="42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72B8500D" wp14:editId="23E402A1">
            <wp:extent cx="5274310" cy="1316736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1023" cy="1323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7E4F" w:rsidRDefault="00617E4F" w:rsidP="00617E4F">
      <w:pPr>
        <w:spacing w:line="360" w:lineRule="auto"/>
        <w:ind w:firstLine="420"/>
        <w:jc w:val="center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D45905C" wp14:editId="70C00A43">
            <wp:extent cx="4123690" cy="507492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3690" cy="5074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7E4F" w:rsidRDefault="00617E4F" w:rsidP="00617E4F">
      <w:pPr>
        <w:spacing w:line="360" w:lineRule="auto"/>
        <w:ind w:firstLine="420"/>
        <w:jc w:val="center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2569B76" wp14:editId="1F96BFBB">
            <wp:extent cx="4041775" cy="501078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1775" cy="5010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7E4F" w:rsidRDefault="00617E4F" w:rsidP="00617E4F">
      <w:pPr>
        <w:spacing w:line="360" w:lineRule="auto"/>
        <w:ind w:firstLine="420"/>
        <w:jc w:val="center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54635CF" wp14:editId="218B2DFA">
            <wp:extent cx="4077970" cy="50749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7970" cy="5074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7E4F" w:rsidRPr="00E32F90" w:rsidRDefault="00617E4F" w:rsidP="00303F84">
      <w:pPr>
        <w:spacing w:line="360" w:lineRule="auto"/>
        <w:ind w:firstLine="420"/>
        <w:jc w:val="left"/>
        <w:rPr>
          <w:rFonts w:ascii="Times New Roman" w:hAnsi="Times New Roman" w:cs="Times New Roman"/>
          <w:sz w:val="24"/>
          <w:szCs w:val="24"/>
        </w:rPr>
      </w:pPr>
      <w:r w:rsidRPr="00E32F90">
        <w:rPr>
          <w:rFonts w:ascii="Times New Roman" w:hAnsi="Times New Roman" w:cs="Times New Roman"/>
          <w:sz w:val="24"/>
          <w:szCs w:val="24"/>
        </w:rPr>
        <w:t>重复</w:t>
      </w:r>
      <w:r w:rsidRPr="00E32F90">
        <w:rPr>
          <w:rFonts w:ascii="Times New Roman" w:hAnsi="Times New Roman" w:cs="Times New Roman"/>
          <w:sz w:val="24"/>
          <w:szCs w:val="24"/>
        </w:rPr>
        <w:t>5</w:t>
      </w:r>
      <w:r w:rsidRPr="00E32F90">
        <w:rPr>
          <w:rFonts w:ascii="Times New Roman" w:hAnsi="Times New Roman" w:cs="Times New Roman"/>
          <w:sz w:val="24"/>
          <w:szCs w:val="24"/>
        </w:rPr>
        <w:t>、</w:t>
      </w:r>
      <w:r w:rsidRPr="00E32F90">
        <w:rPr>
          <w:rFonts w:ascii="Times New Roman" w:hAnsi="Times New Roman" w:cs="Times New Roman"/>
          <w:sz w:val="24"/>
          <w:szCs w:val="24"/>
        </w:rPr>
        <w:t>6</w:t>
      </w:r>
      <w:r w:rsidRPr="00E32F90">
        <w:rPr>
          <w:rFonts w:ascii="Times New Roman" w:hAnsi="Times New Roman" w:cs="Times New Roman"/>
          <w:sz w:val="24"/>
          <w:szCs w:val="24"/>
        </w:rPr>
        <w:t>、</w:t>
      </w:r>
      <w:r w:rsidRPr="00E32F90">
        <w:rPr>
          <w:rFonts w:ascii="Times New Roman" w:hAnsi="Times New Roman" w:cs="Times New Roman"/>
          <w:sz w:val="24"/>
          <w:szCs w:val="24"/>
        </w:rPr>
        <w:t>7</w:t>
      </w:r>
      <w:r w:rsidRPr="00E32F90">
        <w:rPr>
          <w:rFonts w:ascii="Times New Roman" w:hAnsi="Times New Roman" w:cs="Times New Roman"/>
          <w:sz w:val="24"/>
          <w:szCs w:val="24"/>
        </w:rPr>
        <w:t>的步骤，增加自己需要标注的类别。</w:t>
      </w:r>
    </w:p>
    <w:p w:rsidR="00617E4F" w:rsidRPr="00E32F90" w:rsidRDefault="00617E4F" w:rsidP="00303F84">
      <w:pPr>
        <w:pStyle w:val="a7"/>
        <w:numPr>
          <w:ilvl w:val="0"/>
          <w:numId w:val="1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E32F90">
        <w:rPr>
          <w:rFonts w:ascii="Times New Roman" w:hAnsi="Times New Roman" w:cs="Times New Roman"/>
          <w:sz w:val="24"/>
          <w:szCs w:val="24"/>
        </w:rPr>
        <w:t>打开标注数据并标注数据</w:t>
      </w:r>
    </w:p>
    <w:p w:rsidR="00617E4F" w:rsidRDefault="00617E4F" w:rsidP="00617E4F">
      <w:pPr>
        <w:pStyle w:val="a7"/>
        <w:ind w:left="420" w:firstLineChars="0" w:firstLine="0"/>
      </w:pPr>
      <w:r>
        <w:rPr>
          <w:noProof/>
        </w:rPr>
        <w:drawing>
          <wp:inline distT="0" distB="0" distL="0" distR="0" wp14:anchorId="736F9952" wp14:editId="1B59E643">
            <wp:extent cx="5274310" cy="160909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09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7E4F" w:rsidRDefault="00617E4F" w:rsidP="00617E4F">
      <w:pPr>
        <w:spacing w:line="360" w:lineRule="auto"/>
        <w:ind w:firstLine="420"/>
        <w:jc w:val="left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2E35B66" wp14:editId="473647B3">
            <wp:extent cx="5274310" cy="295846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58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7E4F" w:rsidRDefault="00617E4F" w:rsidP="00617E4F">
      <w:pPr>
        <w:spacing w:line="360" w:lineRule="auto"/>
        <w:ind w:firstLine="42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08696A3C" wp14:editId="4F1D28DB">
            <wp:extent cx="3173095" cy="4055952"/>
            <wp:effectExtent l="0" t="0" r="8255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9056"/>
                    <a:stretch/>
                  </pic:blipFill>
                  <pic:spPr bwMode="auto">
                    <a:xfrm>
                      <a:off x="0" y="0"/>
                      <a:ext cx="3173095" cy="4055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7E4F" w:rsidRDefault="00617E4F" w:rsidP="00617E4F">
      <w:pPr>
        <w:spacing w:line="360" w:lineRule="auto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CB54814" wp14:editId="419AFE08">
            <wp:extent cx="5274310" cy="2793365"/>
            <wp:effectExtent l="0" t="0" r="254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3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7E4F" w:rsidRDefault="00617E4F" w:rsidP="00617E4F">
      <w:pPr>
        <w:spacing w:line="360" w:lineRule="auto"/>
        <w:rPr>
          <w:sz w:val="24"/>
          <w:szCs w:val="24"/>
        </w:rPr>
      </w:pPr>
      <w:r>
        <w:rPr>
          <w:noProof/>
        </w:rPr>
        <w:drawing>
          <wp:inline distT="0" distB="0" distL="0" distR="0" wp14:anchorId="72105FC8" wp14:editId="7937648D">
            <wp:extent cx="5274310" cy="264858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8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7E4F" w:rsidRDefault="00617E4F" w:rsidP="00617E4F">
      <w:pPr>
        <w:spacing w:line="360" w:lineRule="auto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D1980D0" wp14:editId="366F94B0">
            <wp:extent cx="5273507" cy="2118052"/>
            <wp:effectExtent l="0" t="0" r="381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4675" b="17012"/>
                    <a:stretch/>
                  </pic:blipFill>
                  <pic:spPr bwMode="auto">
                    <a:xfrm>
                      <a:off x="0" y="0"/>
                      <a:ext cx="5274310" cy="211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7E4F" w:rsidRPr="00F91CAE" w:rsidRDefault="00617E4F" w:rsidP="00F91CAE">
      <w:pPr>
        <w:spacing w:line="360" w:lineRule="auto"/>
        <w:rPr>
          <w:rFonts w:hint="eastAsia"/>
          <w:sz w:val="24"/>
          <w:szCs w:val="24"/>
        </w:rPr>
      </w:pPr>
      <w:r>
        <w:rPr>
          <w:noProof/>
        </w:rPr>
        <w:drawing>
          <wp:inline distT="0" distB="0" distL="0" distR="0" wp14:anchorId="71A7F7B4" wp14:editId="53D6B770">
            <wp:extent cx="5274310" cy="426720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6BB8" w:rsidRPr="003406CA" w:rsidRDefault="00617E4F" w:rsidP="00F073AD">
      <w:pPr>
        <w:spacing w:line="360" w:lineRule="auto"/>
        <w:ind w:firstLine="420"/>
        <w:rPr>
          <w:rFonts w:asciiTheme="minorEastAsia" w:hAnsiTheme="minorEastAsia" w:hint="eastAsia"/>
          <w:sz w:val="24"/>
          <w:szCs w:val="24"/>
        </w:rPr>
      </w:pPr>
      <w:r w:rsidRPr="003406CA">
        <w:rPr>
          <w:rFonts w:asciiTheme="minorEastAsia" w:hAnsiTheme="minorEastAsia" w:hint="eastAsia"/>
          <w:sz w:val="24"/>
          <w:szCs w:val="24"/>
        </w:rPr>
        <w:t>如果要标注下一张图片或者上一张图片，可以分别按快捷键a和d，启动标注和禁止标注可以按快捷键e。当进行下一张标注时，会提示保存前一张的标注结果，如果软件关闭也会提醒保存当前图片的标注结果。</w:t>
      </w:r>
    </w:p>
    <w:p w:rsidR="00617E4F" w:rsidRPr="003406CA" w:rsidRDefault="00617E4F" w:rsidP="004435AA">
      <w:pPr>
        <w:pStyle w:val="2"/>
        <w:spacing w:before="0" w:after="0" w:line="360" w:lineRule="auto"/>
        <w:ind w:left="578" w:hanging="578"/>
      </w:pPr>
      <w:bookmarkStart w:id="14" w:name="_Toc46699471"/>
      <w:bookmarkStart w:id="15" w:name="_Toc47363610"/>
      <w:r w:rsidRPr="003406CA">
        <w:rPr>
          <w:rFonts w:hint="eastAsia"/>
        </w:rPr>
        <w:lastRenderedPageBreak/>
        <w:t>分割任务数据标注过程</w:t>
      </w:r>
      <w:bookmarkEnd w:id="14"/>
      <w:bookmarkEnd w:id="15"/>
    </w:p>
    <w:p w:rsidR="00617E4F" w:rsidRPr="003406CA" w:rsidRDefault="00617E4F" w:rsidP="003406CA">
      <w:pPr>
        <w:pStyle w:val="a7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3406CA">
        <w:rPr>
          <w:rFonts w:asciiTheme="minorEastAsia" w:hAnsiTheme="minorEastAsia" w:hint="eastAsia"/>
          <w:sz w:val="24"/>
          <w:szCs w:val="24"/>
        </w:rPr>
        <w:t>首先设置需要标注的类别</w:t>
      </w:r>
    </w:p>
    <w:p w:rsidR="00617E4F" w:rsidRPr="003406CA" w:rsidRDefault="00617E4F" w:rsidP="003406CA">
      <w:pPr>
        <w:pStyle w:val="a7"/>
        <w:spacing w:line="360" w:lineRule="auto"/>
        <w:ind w:left="420" w:firstLineChars="0" w:firstLine="0"/>
        <w:rPr>
          <w:rFonts w:asciiTheme="minorEastAsia" w:hAnsiTheme="minorEastAsia"/>
          <w:sz w:val="24"/>
          <w:szCs w:val="24"/>
        </w:rPr>
      </w:pPr>
      <w:r w:rsidRPr="003406CA">
        <w:rPr>
          <w:rFonts w:asciiTheme="minorEastAsia" w:hAnsiTheme="minorEastAsia" w:hint="eastAsia"/>
          <w:sz w:val="24"/>
          <w:szCs w:val="24"/>
        </w:rPr>
        <w:t>该设置过程与检测任务数据标注设置过程一样。</w:t>
      </w:r>
    </w:p>
    <w:p w:rsidR="00617E4F" w:rsidRPr="003406CA" w:rsidRDefault="00617E4F" w:rsidP="003406CA">
      <w:pPr>
        <w:pStyle w:val="a7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3406CA">
        <w:rPr>
          <w:rFonts w:asciiTheme="minorEastAsia" w:hAnsiTheme="minorEastAsia" w:hint="eastAsia"/>
          <w:sz w:val="24"/>
          <w:szCs w:val="24"/>
        </w:rPr>
        <w:t>打开标注数据并标注数据</w:t>
      </w:r>
    </w:p>
    <w:p w:rsidR="00617E4F" w:rsidRDefault="00617E4F" w:rsidP="00617E4F">
      <w:pPr>
        <w:pStyle w:val="a7"/>
        <w:ind w:left="420" w:firstLineChars="0" w:firstLine="0"/>
      </w:pPr>
      <w:r>
        <w:rPr>
          <w:noProof/>
        </w:rPr>
        <w:drawing>
          <wp:inline distT="0" distB="0" distL="0" distR="0" wp14:anchorId="6F48380C" wp14:editId="409B27EF">
            <wp:extent cx="5274310" cy="101092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10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24FE" w:rsidRDefault="003424FE" w:rsidP="00617E4F">
      <w:pPr>
        <w:pStyle w:val="a7"/>
        <w:ind w:left="420" w:firstLineChars="0" w:firstLine="0"/>
        <w:rPr>
          <w:rFonts w:hint="eastAsia"/>
        </w:rPr>
      </w:pPr>
    </w:p>
    <w:p w:rsidR="00617E4F" w:rsidRPr="008E7A98" w:rsidRDefault="00617E4F" w:rsidP="00617E4F">
      <w:pPr>
        <w:pStyle w:val="a7"/>
        <w:ind w:left="420" w:firstLineChars="0" w:firstLine="0"/>
      </w:pPr>
    </w:p>
    <w:p w:rsidR="00617E4F" w:rsidRDefault="00617E4F" w:rsidP="00617E4F">
      <w:pPr>
        <w:spacing w:line="360" w:lineRule="auto"/>
        <w:ind w:firstLine="420"/>
        <w:rPr>
          <w:sz w:val="24"/>
          <w:szCs w:val="24"/>
        </w:rPr>
      </w:pPr>
      <w:r>
        <w:rPr>
          <w:noProof/>
        </w:rPr>
        <w:drawing>
          <wp:inline distT="0" distB="0" distL="0" distR="0" wp14:anchorId="1B57D42B" wp14:editId="13732F05">
            <wp:extent cx="5274310" cy="2921635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1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7E4F" w:rsidRDefault="00617E4F" w:rsidP="004435AA">
      <w:pPr>
        <w:spacing w:line="360" w:lineRule="auto"/>
        <w:ind w:firstLine="420"/>
        <w:jc w:val="center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4DF8B8A" wp14:editId="4EF8F3DD">
            <wp:extent cx="3173095" cy="3956364"/>
            <wp:effectExtent l="0" t="0" r="8255" b="635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1043"/>
                    <a:stretch/>
                  </pic:blipFill>
                  <pic:spPr bwMode="auto">
                    <a:xfrm>
                      <a:off x="0" y="0"/>
                      <a:ext cx="3173095" cy="3956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0FBD" w:rsidRDefault="00A20FBD" w:rsidP="004435AA">
      <w:pPr>
        <w:spacing w:line="360" w:lineRule="auto"/>
        <w:ind w:firstLine="420"/>
        <w:jc w:val="center"/>
        <w:rPr>
          <w:rFonts w:hint="eastAsia"/>
          <w:sz w:val="24"/>
          <w:szCs w:val="24"/>
        </w:rPr>
      </w:pPr>
    </w:p>
    <w:p w:rsidR="00617E4F" w:rsidRDefault="00617E4F" w:rsidP="00617E4F">
      <w:pPr>
        <w:spacing w:line="360" w:lineRule="auto"/>
        <w:ind w:firstLine="420"/>
        <w:rPr>
          <w:sz w:val="24"/>
          <w:szCs w:val="24"/>
        </w:rPr>
      </w:pPr>
      <w:r>
        <w:rPr>
          <w:noProof/>
        </w:rPr>
        <w:drawing>
          <wp:inline distT="0" distB="0" distL="0" distR="0" wp14:anchorId="3FB0511B" wp14:editId="6A246142">
            <wp:extent cx="5274310" cy="269430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7E4F" w:rsidRDefault="00617E4F" w:rsidP="00617E4F">
      <w:pPr>
        <w:spacing w:line="360" w:lineRule="auto"/>
        <w:ind w:firstLine="420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0B402C3" wp14:editId="64DAA7E3">
            <wp:extent cx="5274310" cy="2582545"/>
            <wp:effectExtent l="0" t="0" r="254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2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43EA" w:rsidRDefault="00F143EA" w:rsidP="00617E4F">
      <w:pPr>
        <w:spacing w:line="360" w:lineRule="auto"/>
        <w:ind w:firstLine="420"/>
        <w:rPr>
          <w:rFonts w:hint="eastAsia"/>
          <w:sz w:val="24"/>
          <w:szCs w:val="24"/>
        </w:rPr>
      </w:pPr>
    </w:p>
    <w:p w:rsidR="00617E4F" w:rsidRDefault="00617E4F" w:rsidP="00617E4F">
      <w:pPr>
        <w:spacing w:line="360" w:lineRule="auto"/>
        <w:ind w:firstLine="420"/>
        <w:rPr>
          <w:sz w:val="24"/>
          <w:szCs w:val="24"/>
        </w:rPr>
      </w:pPr>
      <w:r>
        <w:rPr>
          <w:noProof/>
        </w:rPr>
        <w:drawing>
          <wp:inline distT="0" distB="0" distL="0" distR="0" wp14:anchorId="3367A062" wp14:editId="29809F2D">
            <wp:extent cx="5274310" cy="309372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93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7E4F" w:rsidRDefault="00617E4F" w:rsidP="00617E4F">
      <w:pPr>
        <w:spacing w:line="360" w:lineRule="auto"/>
        <w:ind w:firstLine="420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6675771" wp14:editId="05925894">
            <wp:extent cx="5274310" cy="3057525"/>
            <wp:effectExtent l="0" t="0" r="2540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7E4F" w:rsidRDefault="00617E4F" w:rsidP="00617E4F">
      <w:pPr>
        <w:spacing w:line="360" w:lineRule="auto"/>
        <w:ind w:firstLine="420"/>
        <w:rPr>
          <w:sz w:val="24"/>
          <w:szCs w:val="24"/>
        </w:rPr>
      </w:pPr>
    </w:p>
    <w:p w:rsidR="00617E4F" w:rsidRDefault="00617E4F" w:rsidP="00617E4F">
      <w:pPr>
        <w:spacing w:line="360" w:lineRule="auto"/>
        <w:ind w:firstLine="420"/>
        <w:rPr>
          <w:sz w:val="24"/>
          <w:szCs w:val="24"/>
        </w:rPr>
      </w:pPr>
      <w:r>
        <w:rPr>
          <w:noProof/>
        </w:rPr>
        <w:drawing>
          <wp:inline distT="0" distB="0" distL="0" distR="0" wp14:anchorId="5A5CE707" wp14:editId="3917D966">
            <wp:extent cx="5274310" cy="2995930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95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6731" w:rsidRPr="005A49C4" w:rsidRDefault="00617E4F" w:rsidP="00C352AB">
      <w:pPr>
        <w:spacing w:line="360" w:lineRule="auto"/>
        <w:ind w:firstLine="420"/>
        <w:rPr>
          <w:rFonts w:ascii="Times New Roman" w:hAnsi="Times New Roman" w:cs="Times New Roman"/>
          <w:sz w:val="32"/>
          <w:szCs w:val="32"/>
        </w:rPr>
      </w:pPr>
      <w:r w:rsidRPr="005A49C4">
        <w:rPr>
          <w:rFonts w:ascii="Times New Roman" w:hAnsi="Times New Roman" w:cs="Times New Roman"/>
          <w:sz w:val="24"/>
          <w:szCs w:val="24"/>
        </w:rPr>
        <w:t>如果要标注下一张图片或者上一张图片，可以分别按快捷键</w:t>
      </w:r>
      <w:r w:rsidRPr="005A49C4">
        <w:rPr>
          <w:rFonts w:ascii="Times New Roman" w:hAnsi="Times New Roman" w:cs="Times New Roman"/>
          <w:sz w:val="24"/>
          <w:szCs w:val="24"/>
        </w:rPr>
        <w:t>a</w:t>
      </w:r>
      <w:r w:rsidRPr="005A49C4">
        <w:rPr>
          <w:rFonts w:ascii="Times New Roman" w:hAnsi="Times New Roman" w:cs="Times New Roman"/>
          <w:sz w:val="24"/>
          <w:szCs w:val="24"/>
        </w:rPr>
        <w:t>和</w:t>
      </w:r>
      <w:r w:rsidRPr="005A49C4">
        <w:rPr>
          <w:rFonts w:ascii="Times New Roman" w:hAnsi="Times New Roman" w:cs="Times New Roman"/>
          <w:sz w:val="24"/>
          <w:szCs w:val="24"/>
        </w:rPr>
        <w:t>d</w:t>
      </w:r>
      <w:r w:rsidRPr="005A49C4">
        <w:rPr>
          <w:rFonts w:ascii="Times New Roman" w:hAnsi="Times New Roman" w:cs="Times New Roman"/>
          <w:sz w:val="24"/>
          <w:szCs w:val="24"/>
        </w:rPr>
        <w:t>，启动标注和禁止标注可以按快捷键</w:t>
      </w:r>
      <w:r w:rsidRPr="005A49C4">
        <w:rPr>
          <w:rFonts w:ascii="Times New Roman" w:hAnsi="Times New Roman" w:cs="Times New Roman"/>
          <w:sz w:val="24"/>
          <w:szCs w:val="24"/>
        </w:rPr>
        <w:t>e</w:t>
      </w:r>
      <w:r w:rsidRPr="005A49C4">
        <w:rPr>
          <w:rFonts w:ascii="Times New Roman" w:hAnsi="Times New Roman" w:cs="Times New Roman"/>
          <w:sz w:val="24"/>
          <w:szCs w:val="24"/>
        </w:rPr>
        <w:t>。当进行下一张标注时，会提示保存前一张的标注结果，如果软件关闭也会提醒保存当前图片的标注结果。</w:t>
      </w:r>
    </w:p>
    <w:sectPr w:rsidR="00276731" w:rsidRPr="005A49C4" w:rsidSect="0096758A">
      <w:headerReference w:type="even" r:id="rId35"/>
      <w:headerReference w:type="default" r:id="rId36"/>
      <w:footerReference w:type="default" r:id="rId37"/>
      <w:headerReference w:type="first" r:id="rId38"/>
      <w:pgSz w:w="11906" w:h="16838"/>
      <w:pgMar w:top="1440" w:right="1800" w:bottom="1440" w:left="1800" w:header="1417" w:footer="1531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31C95" w:rsidRDefault="00731C95" w:rsidP="009D4CB4">
      <w:r>
        <w:separator/>
      </w:r>
    </w:p>
  </w:endnote>
  <w:endnote w:type="continuationSeparator" w:id="0">
    <w:p w:rsidR="00731C95" w:rsidRDefault="00731C95" w:rsidP="009D4C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KaiTi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D305D" w:rsidRDefault="006D305D" w:rsidP="00F40690">
    <w:pPr>
      <w:pStyle w:val="a4"/>
      <w:pBdr>
        <w:bottom w:val="single" w:sz="12" w:space="1" w:color="auto"/>
      </w:pBdr>
      <w:rPr>
        <w:sz w:val="16"/>
        <w:szCs w:val="16"/>
      </w:rPr>
    </w:pPr>
  </w:p>
  <w:p w:rsidR="006D305D" w:rsidRDefault="006D305D" w:rsidP="00F40690">
    <w:pPr>
      <w:pStyle w:val="a4"/>
      <w:rPr>
        <w:sz w:val="16"/>
        <w:szCs w:val="16"/>
      </w:rPr>
    </w:pPr>
  </w:p>
  <w:p w:rsidR="00C36C23" w:rsidRPr="00F40690" w:rsidRDefault="005F61A8" w:rsidP="00F40690">
    <w:pPr>
      <w:pStyle w:val="a4"/>
    </w:pPr>
    <w:r>
      <w:rPr>
        <w:rFonts w:hint="eastAsia"/>
        <w:sz w:val="16"/>
        <w:szCs w:val="16"/>
      </w:rPr>
      <w:t>此要求说明及所附的图</w:t>
    </w:r>
    <w:r w:rsidR="00F40690">
      <w:rPr>
        <w:rFonts w:hint="eastAsia"/>
        <w:sz w:val="16"/>
        <w:szCs w:val="16"/>
      </w:rPr>
      <w:t>、标准和数模等，都归</w:t>
    </w:r>
    <w:proofErr w:type="spellStart"/>
    <w:r w:rsidR="005111A5">
      <w:rPr>
        <w:rFonts w:hint="eastAsia"/>
        <w:sz w:val="16"/>
        <w:szCs w:val="16"/>
      </w:rPr>
      <w:t>MiniBull</w:t>
    </w:r>
    <w:proofErr w:type="spellEnd"/>
    <w:r w:rsidR="005111A5">
      <w:rPr>
        <w:sz w:val="16"/>
        <w:szCs w:val="16"/>
      </w:rPr>
      <w:t xml:space="preserve"> </w:t>
    </w:r>
    <w:r>
      <w:rPr>
        <w:rFonts w:hint="eastAsia"/>
        <w:sz w:val="16"/>
        <w:szCs w:val="16"/>
      </w:rPr>
      <w:t>La</w:t>
    </w:r>
    <w:r>
      <w:rPr>
        <w:sz w:val="16"/>
        <w:szCs w:val="16"/>
      </w:rPr>
      <w:t>b</w:t>
    </w:r>
    <w:r w:rsidR="00F40690">
      <w:rPr>
        <w:rFonts w:hint="eastAsia"/>
        <w:sz w:val="16"/>
        <w:szCs w:val="16"/>
      </w:rPr>
      <w:t>所有。在未得到</w:t>
    </w:r>
    <w:proofErr w:type="spellStart"/>
    <w:r w:rsidR="00882F5D">
      <w:rPr>
        <w:rFonts w:hint="eastAsia"/>
        <w:sz w:val="16"/>
        <w:szCs w:val="16"/>
      </w:rPr>
      <w:t>MiniBull</w:t>
    </w:r>
    <w:proofErr w:type="spellEnd"/>
    <w:r w:rsidR="00882F5D">
      <w:rPr>
        <w:sz w:val="16"/>
        <w:szCs w:val="16"/>
      </w:rPr>
      <w:t xml:space="preserve"> </w:t>
    </w:r>
    <w:r w:rsidR="00882F5D">
      <w:rPr>
        <w:rFonts w:hint="eastAsia"/>
        <w:sz w:val="16"/>
        <w:szCs w:val="16"/>
      </w:rPr>
      <w:t>Lab</w:t>
    </w:r>
    <w:r w:rsidR="00F40690">
      <w:rPr>
        <w:rFonts w:hint="eastAsia"/>
        <w:sz w:val="16"/>
        <w:szCs w:val="16"/>
      </w:rPr>
      <w:t>的书面授权下，不得对这些文件进行拷贝或交给任何第三方使用。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31C95" w:rsidRDefault="00731C95" w:rsidP="009D4CB4">
      <w:r>
        <w:separator/>
      </w:r>
    </w:p>
  </w:footnote>
  <w:footnote w:type="continuationSeparator" w:id="0">
    <w:p w:rsidR="00731C95" w:rsidRDefault="00731C95" w:rsidP="009D4CB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6E5E" w:rsidRDefault="00731C95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539454" o:spid="_x0000_s2050" type="#_x0000_t136" style="position:absolute;left:0;text-align:left;margin-left:0;margin-top:0;width:501.9pt;height:83.6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For 边辕视觉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419C" w:rsidRDefault="00731C95" w:rsidP="005D6381">
    <w:pPr>
      <w:pStyle w:val="a3"/>
      <w:rPr>
        <w:sz w:val="32"/>
        <w:szCs w:val="32"/>
      </w:rPr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539455" o:spid="_x0000_s2051" type="#_x0000_t136" style="position:absolute;left:0;text-align:left;margin-left:0;margin-top:0;width:501.9pt;height:83.6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For 边辕视觉"/>
          <w10:wrap anchorx="margin" anchory="margin"/>
        </v:shape>
      </w:pict>
    </w:r>
    <w:r w:rsidR="005D6381">
      <w:rPr>
        <w:rFonts w:hint="eastAsia"/>
        <w:sz w:val="32"/>
        <w:szCs w:val="32"/>
      </w:rPr>
      <w:t>MINIBULL</w:t>
    </w:r>
    <w:r w:rsidR="00B44B0F">
      <w:rPr>
        <w:sz w:val="32"/>
        <w:szCs w:val="32"/>
      </w:rPr>
      <w:t xml:space="preserve"> </w:t>
    </w:r>
    <w:r w:rsidR="00B44B0F">
      <w:rPr>
        <w:rFonts w:hint="eastAsia"/>
        <w:sz w:val="32"/>
        <w:szCs w:val="32"/>
      </w:rPr>
      <w:t>LAB</w:t>
    </w:r>
    <w:r w:rsidR="00544F73">
      <w:rPr>
        <w:sz w:val="32"/>
        <w:szCs w:val="32"/>
      </w:rPr>
      <w:t xml:space="preserve"> </w:t>
    </w:r>
    <w:r w:rsidR="00E25F8C">
      <w:rPr>
        <w:rFonts w:hint="eastAsia"/>
        <w:sz w:val="32"/>
        <w:szCs w:val="32"/>
      </w:rPr>
      <w:t>数据标注软件使用说明</w:t>
    </w:r>
    <w:r w:rsidR="00E25F8C">
      <w:rPr>
        <w:sz w:val="32"/>
        <w:szCs w:val="32"/>
      </w:rPr>
      <w:t xml:space="preserve"> </w:t>
    </w:r>
  </w:p>
  <w:p w:rsidR="00C8248C" w:rsidRPr="00C8248C" w:rsidRDefault="00C8248C" w:rsidP="00414E9F">
    <w:pPr>
      <w:widowControl/>
      <w:pBdr>
        <w:bottom w:val="single" w:sz="12" w:space="1" w:color="auto"/>
      </w:pBdr>
      <w:spacing w:before="100" w:after="100"/>
      <w:jc w:val="center"/>
      <w:rPr>
        <w:sz w:val="24"/>
        <w:szCs w:val="24"/>
      </w:rPr>
    </w:pPr>
    <w:r>
      <w:rPr>
        <w:rFonts w:hint="eastAsia"/>
        <w:sz w:val="24"/>
        <w:szCs w:val="24"/>
      </w:rPr>
      <w:t>开发号</w:t>
    </w:r>
    <w:r w:rsidR="00A811B9">
      <w:rPr>
        <w:rFonts w:hint="eastAsia"/>
        <w:sz w:val="24"/>
        <w:szCs w:val="24"/>
      </w:rPr>
      <w:t>：</w:t>
    </w:r>
    <w:r w:rsidR="00DE239F">
      <w:rPr>
        <w:rFonts w:hint="eastAsia"/>
        <w:sz w:val="24"/>
        <w:szCs w:val="24"/>
      </w:rPr>
      <w:t>minibull</w:t>
    </w:r>
    <w:r w:rsidR="00A811B9">
      <w:rPr>
        <w:rFonts w:hint="eastAsia"/>
        <w:sz w:val="24"/>
        <w:szCs w:val="24"/>
      </w:rPr>
      <w:t>20200</w:t>
    </w:r>
    <w:r w:rsidR="00C77660">
      <w:rPr>
        <w:sz w:val="24"/>
        <w:szCs w:val="24"/>
      </w:rPr>
      <w:t>803</w:t>
    </w:r>
    <w:r>
      <w:rPr>
        <w:sz w:val="24"/>
        <w:szCs w:val="24"/>
      </w:rPr>
      <w:t xml:space="preserve">        </w:t>
    </w:r>
    <w:r>
      <w:rPr>
        <w:rFonts w:hint="eastAsia"/>
        <w:sz w:val="24"/>
        <w:szCs w:val="24"/>
      </w:rPr>
      <w:t>第</w:t>
    </w:r>
    <w:r w:rsidR="00403B08" w:rsidRPr="00403B08">
      <w:rPr>
        <w:sz w:val="24"/>
        <w:szCs w:val="24"/>
      </w:rPr>
      <w:fldChar w:fldCharType="begin"/>
    </w:r>
    <w:r w:rsidR="00403B08" w:rsidRPr="00403B08">
      <w:rPr>
        <w:sz w:val="24"/>
        <w:szCs w:val="24"/>
      </w:rPr>
      <w:instrText>PAGE   \* MERGEFORMAT</w:instrText>
    </w:r>
    <w:r w:rsidR="00403B08" w:rsidRPr="00403B08">
      <w:rPr>
        <w:sz w:val="24"/>
        <w:szCs w:val="24"/>
      </w:rPr>
      <w:fldChar w:fldCharType="separate"/>
    </w:r>
    <w:r w:rsidR="002239D6" w:rsidRPr="002239D6">
      <w:rPr>
        <w:noProof/>
        <w:sz w:val="24"/>
        <w:szCs w:val="24"/>
        <w:lang w:val="zh-CN"/>
      </w:rPr>
      <w:t>2</w:t>
    </w:r>
    <w:r w:rsidR="00403B08" w:rsidRPr="00403B08">
      <w:rPr>
        <w:sz w:val="24"/>
        <w:szCs w:val="24"/>
      </w:rPr>
      <w:fldChar w:fldCharType="end"/>
    </w:r>
    <w:proofErr w:type="gramStart"/>
    <w:r>
      <w:rPr>
        <w:rFonts w:hint="eastAsia"/>
        <w:sz w:val="24"/>
        <w:szCs w:val="24"/>
      </w:rPr>
      <w:t>页共</w:t>
    </w:r>
    <w:r w:rsidR="00C04F57">
      <w:rPr>
        <w:sz w:val="24"/>
        <w:szCs w:val="24"/>
      </w:rPr>
      <w:t>17</w:t>
    </w:r>
    <w:r>
      <w:rPr>
        <w:rFonts w:hint="eastAsia"/>
        <w:sz w:val="24"/>
        <w:szCs w:val="24"/>
      </w:rPr>
      <w:t>页</w:t>
    </w:r>
    <w:proofErr w:type="gramEnd"/>
    <w:r>
      <w:rPr>
        <w:sz w:val="24"/>
        <w:szCs w:val="24"/>
      </w:rPr>
      <w:t xml:space="preserve">                </w:t>
    </w:r>
    <w:r w:rsidR="001374E4">
      <w:rPr>
        <w:rFonts w:hint="eastAsia"/>
        <w:sz w:val="24"/>
        <w:szCs w:val="24"/>
      </w:rPr>
      <w:t>2020/</w:t>
    </w:r>
    <w:r w:rsidR="006D5E9F">
      <w:rPr>
        <w:sz w:val="24"/>
        <w:szCs w:val="24"/>
      </w:rPr>
      <w:t>8</w:t>
    </w:r>
    <w:r w:rsidR="001374E4">
      <w:rPr>
        <w:rFonts w:hint="eastAsia"/>
        <w:sz w:val="24"/>
        <w:szCs w:val="24"/>
      </w:rPr>
      <w:t>/</w:t>
    </w:r>
    <w:r w:rsidR="006D5E9F">
      <w:rPr>
        <w:sz w:val="24"/>
        <w:szCs w:val="24"/>
      </w:rPr>
      <w:t>3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6E5E" w:rsidRDefault="00731C95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539453" o:spid="_x0000_s2049" type="#_x0000_t136" style="position:absolute;left:0;text-align:left;margin-left:0;margin-top:0;width:501.9pt;height:83.6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For 边辕视觉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15207"/>
    <w:multiLevelType w:val="hybridMultilevel"/>
    <w:tmpl w:val="950A0E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4E5A09"/>
    <w:multiLevelType w:val="hybridMultilevel"/>
    <w:tmpl w:val="C6AAFDF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93A091C"/>
    <w:multiLevelType w:val="hybridMultilevel"/>
    <w:tmpl w:val="6F0A45C8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BB40C2C"/>
    <w:multiLevelType w:val="hybridMultilevel"/>
    <w:tmpl w:val="950A0E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02B3F7B"/>
    <w:multiLevelType w:val="hybridMultilevel"/>
    <w:tmpl w:val="406E18BE"/>
    <w:lvl w:ilvl="0" w:tplc="ACC21EA2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3D30AB1"/>
    <w:multiLevelType w:val="hybridMultilevel"/>
    <w:tmpl w:val="D206C494"/>
    <w:lvl w:ilvl="0" w:tplc="ACC21EA2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27C155C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32692281"/>
    <w:multiLevelType w:val="hybridMultilevel"/>
    <w:tmpl w:val="EB26B888"/>
    <w:lvl w:ilvl="0" w:tplc="6E1484B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C856B34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3E493FB2"/>
    <w:multiLevelType w:val="hybridMultilevel"/>
    <w:tmpl w:val="BD48EA6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53B4724A"/>
    <w:multiLevelType w:val="hybridMultilevel"/>
    <w:tmpl w:val="87ECF4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79EC218E"/>
    <w:multiLevelType w:val="hybridMultilevel"/>
    <w:tmpl w:val="EB26B888"/>
    <w:lvl w:ilvl="0" w:tplc="6E1484B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7A51568D"/>
    <w:multiLevelType w:val="hybridMultilevel"/>
    <w:tmpl w:val="47D0651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12"/>
  </w:num>
  <w:num w:numId="3">
    <w:abstractNumId w:val="1"/>
  </w:num>
  <w:num w:numId="4">
    <w:abstractNumId w:val="2"/>
  </w:num>
  <w:num w:numId="5">
    <w:abstractNumId w:val="4"/>
  </w:num>
  <w:num w:numId="6">
    <w:abstractNumId w:val="6"/>
  </w:num>
  <w:num w:numId="7">
    <w:abstractNumId w:val="9"/>
  </w:num>
  <w:num w:numId="8">
    <w:abstractNumId w:val="7"/>
  </w:num>
  <w:num w:numId="9">
    <w:abstractNumId w:val="11"/>
  </w:num>
  <w:num w:numId="10">
    <w:abstractNumId w:val="8"/>
  </w:num>
  <w:num w:numId="11">
    <w:abstractNumId w:val="10"/>
  </w:num>
  <w:num w:numId="1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</w:num>
  <w:num w:numId="14">
    <w:abstractNumId w:val="3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0C9E"/>
    <w:rsid w:val="00002504"/>
    <w:rsid w:val="00014EAB"/>
    <w:rsid w:val="00015456"/>
    <w:rsid w:val="00024776"/>
    <w:rsid w:val="00030B52"/>
    <w:rsid w:val="00030C9E"/>
    <w:rsid w:val="00052854"/>
    <w:rsid w:val="00065313"/>
    <w:rsid w:val="00071495"/>
    <w:rsid w:val="0008179F"/>
    <w:rsid w:val="000861FB"/>
    <w:rsid w:val="00090170"/>
    <w:rsid w:val="000A601A"/>
    <w:rsid w:val="000A64AE"/>
    <w:rsid w:val="000B1FB8"/>
    <w:rsid w:val="000B3B8C"/>
    <w:rsid w:val="000B61EE"/>
    <w:rsid w:val="000B7007"/>
    <w:rsid w:val="000C23F2"/>
    <w:rsid w:val="000D1F2B"/>
    <w:rsid w:val="000D5EFE"/>
    <w:rsid w:val="000D68ED"/>
    <w:rsid w:val="000D6FFC"/>
    <w:rsid w:val="000E0A58"/>
    <w:rsid w:val="000E6875"/>
    <w:rsid w:val="000E6A0D"/>
    <w:rsid w:val="00104728"/>
    <w:rsid w:val="00104FD4"/>
    <w:rsid w:val="0011231C"/>
    <w:rsid w:val="0012176A"/>
    <w:rsid w:val="00121FE3"/>
    <w:rsid w:val="00130234"/>
    <w:rsid w:val="001322FC"/>
    <w:rsid w:val="00136B87"/>
    <w:rsid w:val="001374E4"/>
    <w:rsid w:val="00137F4D"/>
    <w:rsid w:val="0014306D"/>
    <w:rsid w:val="001513A8"/>
    <w:rsid w:val="001536FC"/>
    <w:rsid w:val="00155E7D"/>
    <w:rsid w:val="0016309E"/>
    <w:rsid w:val="0016599F"/>
    <w:rsid w:val="00191CFB"/>
    <w:rsid w:val="00196177"/>
    <w:rsid w:val="001974A9"/>
    <w:rsid w:val="001A0905"/>
    <w:rsid w:val="001B0361"/>
    <w:rsid w:val="001B2F01"/>
    <w:rsid w:val="001C1840"/>
    <w:rsid w:val="001C19DD"/>
    <w:rsid w:val="001E04C0"/>
    <w:rsid w:val="001E76F6"/>
    <w:rsid w:val="0021454F"/>
    <w:rsid w:val="00222D7A"/>
    <w:rsid w:val="002239D6"/>
    <w:rsid w:val="00226DFE"/>
    <w:rsid w:val="00234028"/>
    <w:rsid w:val="0023654B"/>
    <w:rsid w:val="00237C8E"/>
    <w:rsid w:val="00242DB6"/>
    <w:rsid w:val="002439BD"/>
    <w:rsid w:val="00255268"/>
    <w:rsid w:val="00265941"/>
    <w:rsid w:val="002677A1"/>
    <w:rsid w:val="00267902"/>
    <w:rsid w:val="00276731"/>
    <w:rsid w:val="0029623C"/>
    <w:rsid w:val="002A4A45"/>
    <w:rsid w:val="002A5C03"/>
    <w:rsid w:val="002A7342"/>
    <w:rsid w:val="002A7E8F"/>
    <w:rsid w:val="002B04D7"/>
    <w:rsid w:val="002B1879"/>
    <w:rsid w:val="002B26F8"/>
    <w:rsid w:val="002B45F7"/>
    <w:rsid w:val="002C48C3"/>
    <w:rsid w:val="002D0BA1"/>
    <w:rsid w:val="002D6DC4"/>
    <w:rsid w:val="00301237"/>
    <w:rsid w:val="00303F84"/>
    <w:rsid w:val="00313F93"/>
    <w:rsid w:val="003406CA"/>
    <w:rsid w:val="003424FE"/>
    <w:rsid w:val="00355305"/>
    <w:rsid w:val="00363418"/>
    <w:rsid w:val="00364D19"/>
    <w:rsid w:val="00365C95"/>
    <w:rsid w:val="0037143A"/>
    <w:rsid w:val="003734DF"/>
    <w:rsid w:val="00374CE5"/>
    <w:rsid w:val="003A0FD3"/>
    <w:rsid w:val="003A7BEF"/>
    <w:rsid w:val="003B7F58"/>
    <w:rsid w:val="003D3E1A"/>
    <w:rsid w:val="003F30FA"/>
    <w:rsid w:val="003F5DE4"/>
    <w:rsid w:val="00403B08"/>
    <w:rsid w:val="00411F63"/>
    <w:rsid w:val="00414E9F"/>
    <w:rsid w:val="00431AB5"/>
    <w:rsid w:val="004435AA"/>
    <w:rsid w:val="0045444E"/>
    <w:rsid w:val="0046302E"/>
    <w:rsid w:val="00467AD5"/>
    <w:rsid w:val="00467EDF"/>
    <w:rsid w:val="0047364D"/>
    <w:rsid w:val="0048515F"/>
    <w:rsid w:val="00496EA9"/>
    <w:rsid w:val="004B34DE"/>
    <w:rsid w:val="004D1C09"/>
    <w:rsid w:val="004D2BC6"/>
    <w:rsid w:val="004D4AAE"/>
    <w:rsid w:val="004E03AC"/>
    <w:rsid w:val="004F03D5"/>
    <w:rsid w:val="004F24F4"/>
    <w:rsid w:val="004F5F8F"/>
    <w:rsid w:val="005053A3"/>
    <w:rsid w:val="005111A5"/>
    <w:rsid w:val="00521FAA"/>
    <w:rsid w:val="00544F73"/>
    <w:rsid w:val="00550B87"/>
    <w:rsid w:val="00554602"/>
    <w:rsid w:val="005546C4"/>
    <w:rsid w:val="00563B7C"/>
    <w:rsid w:val="00590C40"/>
    <w:rsid w:val="0059636E"/>
    <w:rsid w:val="005A3086"/>
    <w:rsid w:val="005A49C4"/>
    <w:rsid w:val="005A5494"/>
    <w:rsid w:val="005A6DB3"/>
    <w:rsid w:val="005B2AF4"/>
    <w:rsid w:val="005B4A51"/>
    <w:rsid w:val="005B756D"/>
    <w:rsid w:val="005C4B0A"/>
    <w:rsid w:val="005C7AE9"/>
    <w:rsid w:val="005D6381"/>
    <w:rsid w:val="005D7935"/>
    <w:rsid w:val="005E6CA6"/>
    <w:rsid w:val="005F2113"/>
    <w:rsid w:val="005F5640"/>
    <w:rsid w:val="005F61A8"/>
    <w:rsid w:val="00614D18"/>
    <w:rsid w:val="00617E4F"/>
    <w:rsid w:val="00623B2F"/>
    <w:rsid w:val="00631AD5"/>
    <w:rsid w:val="00632C3B"/>
    <w:rsid w:val="00632EC4"/>
    <w:rsid w:val="00640AD6"/>
    <w:rsid w:val="00641D64"/>
    <w:rsid w:val="006505A2"/>
    <w:rsid w:val="006514F7"/>
    <w:rsid w:val="00665623"/>
    <w:rsid w:val="00673C37"/>
    <w:rsid w:val="0068445F"/>
    <w:rsid w:val="0069716C"/>
    <w:rsid w:val="006A0A58"/>
    <w:rsid w:val="006B70C0"/>
    <w:rsid w:val="006C2387"/>
    <w:rsid w:val="006D305D"/>
    <w:rsid w:val="006D3265"/>
    <w:rsid w:val="006D34F1"/>
    <w:rsid w:val="006D5E9F"/>
    <w:rsid w:val="006E32C2"/>
    <w:rsid w:val="006F7B4D"/>
    <w:rsid w:val="006F7E36"/>
    <w:rsid w:val="00707CAA"/>
    <w:rsid w:val="0071057E"/>
    <w:rsid w:val="007132CE"/>
    <w:rsid w:val="00731C95"/>
    <w:rsid w:val="00734EBD"/>
    <w:rsid w:val="00744372"/>
    <w:rsid w:val="00755CEE"/>
    <w:rsid w:val="0077001E"/>
    <w:rsid w:val="00790238"/>
    <w:rsid w:val="007B0662"/>
    <w:rsid w:val="007B751A"/>
    <w:rsid w:val="007B7B0C"/>
    <w:rsid w:val="007C49E9"/>
    <w:rsid w:val="007E2B89"/>
    <w:rsid w:val="007E639E"/>
    <w:rsid w:val="007E65BA"/>
    <w:rsid w:val="007F503F"/>
    <w:rsid w:val="007F65BF"/>
    <w:rsid w:val="007F6B82"/>
    <w:rsid w:val="007F6E5E"/>
    <w:rsid w:val="007F727C"/>
    <w:rsid w:val="00800762"/>
    <w:rsid w:val="00805205"/>
    <w:rsid w:val="00817752"/>
    <w:rsid w:val="008223E9"/>
    <w:rsid w:val="00825E52"/>
    <w:rsid w:val="00833F98"/>
    <w:rsid w:val="008507D9"/>
    <w:rsid w:val="008513ED"/>
    <w:rsid w:val="00853FA2"/>
    <w:rsid w:val="00857500"/>
    <w:rsid w:val="008610FD"/>
    <w:rsid w:val="00861FC7"/>
    <w:rsid w:val="0087286C"/>
    <w:rsid w:val="0087300D"/>
    <w:rsid w:val="0087673B"/>
    <w:rsid w:val="008807B0"/>
    <w:rsid w:val="00882F5D"/>
    <w:rsid w:val="008922E9"/>
    <w:rsid w:val="0089564F"/>
    <w:rsid w:val="008B3F27"/>
    <w:rsid w:val="008C74CC"/>
    <w:rsid w:val="008D0153"/>
    <w:rsid w:val="008D5DDB"/>
    <w:rsid w:val="008D69C9"/>
    <w:rsid w:val="008E386D"/>
    <w:rsid w:val="008E4AEB"/>
    <w:rsid w:val="008E5554"/>
    <w:rsid w:val="008F3BEE"/>
    <w:rsid w:val="008F5ABB"/>
    <w:rsid w:val="008F7FA3"/>
    <w:rsid w:val="00902AA9"/>
    <w:rsid w:val="009171D9"/>
    <w:rsid w:val="00930A80"/>
    <w:rsid w:val="00936024"/>
    <w:rsid w:val="009512E7"/>
    <w:rsid w:val="0095640A"/>
    <w:rsid w:val="00957674"/>
    <w:rsid w:val="0095780D"/>
    <w:rsid w:val="0096758A"/>
    <w:rsid w:val="0099204A"/>
    <w:rsid w:val="00992FC9"/>
    <w:rsid w:val="009A5E48"/>
    <w:rsid w:val="009B2713"/>
    <w:rsid w:val="009B2E97"/>
    <w:rsid w:val="009C4A58"/>
    <w:rsid w:val="009C7DF1"/>
    <w:rsid w:val="009D4CB4"/>
    <w:rsid w:val="009E07EA"/>
    <w:rsid w:val="009E095D"/>
    <w:rsid w:val="009E559C"/>
    <w:rsid w:val="009E586F"/>
    <w:rsid w:val="009E6022"/>
    <w:rsid w:val="00A001F7"/>
    <w:rsid w:val="00A06BEE"/>
    <w:rsid w:val="00A151D6"/>
    <w:rsid w:val="00A16FE7"/>
    <w:rsid w:val="00A1703D"/>
    <w:rsid w:val="00A17B64"/>
    <w:rsid w:val="00A20FBD"/>
    <w:rsid w:val="00A2581E"/>
    <w:rsid w:val="00A277FB"/>
    <w:rsid w:val="00A31AC1"/>
    <w:rsid w:val="00A362FE"/>
    <w:rsid w:val="00A42186"/>
    <w:rsid w:val="00A5100A"/>
    <w:rsid w:val="00A53AB5"/>
    <w:rsid w:val="00A5798F"/>
    <w:rsid w:val="00A61DA3"/>
    <w:rsid w:val="00A70819"/>
    <w:rsid w:val="00A73495"/>
    <w:rsid w:val="00A75E96"/>
    <w:rsid w:val="00A77C00"/>
    <w:rsid w:val="00A811B9"/>
    <w:rsid w:val="00A9419C"/>
    <w:rsid w:val="00A95768"/>
    <w:rsid w:val="00A96E70"/>
    <w:rsid w:val="00A97561"/>
    <w:rsid w:val="00AA1811"/>
    <w:rsid w:val="00AB1700"/>
    <w:rsid w:val="00AB17F5"/>
    <w:rsid w:val="00AC05A3"/>
    <w:rsid w:val="00AC44DD"/>
    <w:rsid w:val="00AC5331"/>
    <w:rsid w:val="00AC72C5"/>
    <w:rsid w:val="00AD328E"/>
    <w:rsid w:val="00AD6BB8"/>
    <w:rsid w:val="00AD74F7"/>
    <w:rsid w:val="00AE0E48"/>
    <w:rsid w:val="00AE7B55"/>
    <w:rsid w:val="00AF5EDD"/>
    <w:rsid w:val="00B017F3"/>
    <w:rsid w:val="00B07DF8"/>
    <w:rsid w:val="00B100C9"/>
    <w:rsid w:val="00B20539"/>
    <w:rsid w:val="00B37D74"/>
    <w:rsid w:val="00B44B0F"/>
    <w:rsid w:val="00B477A4"/>
    <w:rsid w:val="00B70498"/>
    <w:rsid w:val="00BA031E"/>
    <w:rsid w:val="00BB0AA5"/>
    <w:rsid w:val="00BB284C"/>
    <w:rsid w:val="00BB386E"/>
    <w:rsid w:val="00BC52CD"/>
    <w:rsid w:val="00BD321A"/>
    <w:rsid w:val="00BE2649"/>
    <w:rsid w:val="00BF1F73"/>
    <w:rsid w:val="00BF344C"/>
    <w:rsid w:val="00C04F57"/>
    <w:rsid w:val="00C101F4"/>
    <w:rsid w:val="00C12137"/>
    <w:rsid w:val="00C352AB"/>
    <w:rsid w:val="00C355EF"/>
    <w:rsid w:val="00C36C23"/>
    <w:rsid w:val="00C747DB"/>
    <w:rsid w:val="00C75880"/>
    <w:rsid w:val="00C77660"/>
    <w:rsid w:val="00C8248C"/>
    <w:rsid w:val="00C900B0"/>
    <w:rsid w:val="00CA644B"/>
    <w:rsid w:val="00CA6691"/>
    <w:rsid w:val="00CC1CA5"/>
    <w:rsid w:val="00CC3266"/>
    <w:rsid w:val="00CC759C"/>
    <w:rsid w:val="00CC79BB"/>
    <w:rsid w:val="00CD50BF"/>
    <w:rsid w:val="00CE0C40"/>
    <w:rsid w:val="00CE2D20"/>
    <w:rsid w:val="00CE3ED4"/>
    <w:rsid w:val="00CF1CD6"/>
    <w:rsid w:val="00D1697B"/>
    <w:rsid w:val="00D21159"/>
    <w:rsid w:val="00D2662F"/>
    <w:rsid w:val="00D41B74"/>
    <w:rsid w:val="00D5362E"/>
    <w:rsid w:val="00D61CB5"/>
    <w:rsid w:val="00D76D04"/>
    <w:rsid w:val="00D80A62"/>
    <w:rsid w:val="00D817C7"/>
    <w:rsid w:val="00D91EF7"/>
    <w:rsid w:val="00D97C0A"/>
    <w:rsid w:val="00DB1C04"/>
    <w:rsid w:val="00DC2DE3"/>
    <w:rsid w:val="00DC7807"/>
    <w:rsid w:val="00DD5F30"/>
    <w:rsid w:val="00DE239F"/>
    <w:rsid w:val="00DE57A7"/>
    <w:rsid w:val="00DF57AE"/>
    <w:rsid w:val="00E078D4"/>
    <w:rsid w:val="00E21186"/>
    <w:rsid w:val="00E22C20"/>
    <w:rsid w:val="00E25F8C"/>
    <w:rsid w:val="00E26075"/>
    <w:rsid w:val="00E32F90"/>
    <w:rsid w:val="00E629A5"/>
    <w:rsid w:val="00E658DD"/>
    <w:rsid w:val="00E81755"/>
    <w:rsid w:val="00E81F56"/>
    <w:rsid w:val="00E86617"/>
    <w:rsid w:val="00E90BE4"/>
    <w:rsid w:val="00EB099D"/>
    <w:rsid w:val="00EB178D"/>
    <w:rsid w:val="00EC1266"/>
    <w:rsid w:val="00EC3730"/>
    <w:rsid w:val="00EC6233"/>
    <w:rsid w:val="00EE1DA7"/>
    <w:rsid w:val="00EE5994"/>
    <w:rsid w:val="00EF50EB"/>
    <w:rsid w:val="00F073AD"/>
    <w:rsid w:val="00F10CE9"/>
    <w:rsid w:val="00F143EA"/>
    <w:rsid w:val="00F2529A"/>
    <w:rsid w:val="00F31747"/>
    <w:rsid w:val="00F401E9"/>
    <w:rsid w:val="00F40690"/>
    <w:rsid w:val="00F47AA0"/>
    <w:rsid w:val="00F60104"/>
    <w:rsid w:val="00F60941"/>
    <w:rsid w:val="00F70AE8"/>
    <w:rsid w:val="00F76CAA"/>
    <w:rsid w:val="00F8522C"/>
    <w:rsid w:val="00F91CAE"/>
    <w:rsid w:val="00FA2D40"/>
    <w:rsid w:val="00FB3D11"/>
    <w:rsid w:val="00FB3F18"/>
    <w:rsid w:val="00FB4869"/>
    <w:rsid w:val="00FE3085"/>
    <w:rsid w:val="00FF39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  <w15:chartTrackingRefBased/>
  <w15:docId w15:val="{267692CA-3A35-4C36-B04D-2ABA00DA2A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B0662"/>
    <w:pPr>
      <w:keepNext/>
      <w:keepLines/>
      <w:numPr>
        <w:numId w:val="10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C74CC"/>
    <w:pPr>
      <w:keepNext/>
      <w:keepLines/>
      <w:numPr>
        <w:ilvl w:val="1"/>
        <w:numId w:val="10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E3085"/>
    <w:pPr>
      <w:keepNext/>
      <w:keepLines/>
      <w:numPr>
        <w:ilvl w:val="2"/>
        <w:numId w:val="10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5A3086"/>
    <w:pPr>
      <w:keepNext/>
      <w:keepLines/>
      <w:numPr>
        <w:ilvl w:val="3"/>
        <w:numId w:val="10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5A3086"/>
    <w:pPr>
      <w:keepNext/>
      <w:keepLines/>
      <w:numPr>
        <w:ilvl w:val="4"/>
        <w:numId w:val="10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5A3086"/>
    <w:pPr>
      <w:keepNext/>
      <w:keepLines/>
      <w:numPr>
        <w:ilvl w:val="5"/>
        <w:numId w:val="10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5A3086"/>
    <w:pPr>
      <w:keepNext/>
      <w:keepLines/>
      <w:numPr>
        <w:ilvl w:val="6"/>
        <w:numId w:val="10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5A3086"/>
    <w:pPr>
      <w:keepNext/>
      <w:keepLines/>
      <w:numPr>
        <w:ilvl w:val="7"/>
        <w:numId w:val="10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5A3086"/>
    <w:pPr>
      <w:keepNext/>
      <w:keepLines/>
      <w:numPr>
        <w:ilvl w:val="8"/>
        <w:numId w:val="10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deDark">
    <w:name w:val="codeDark"/>
    <w:link w:val="codeDarkChar"/>
    <w:qFormat/>
    <w:rsid w:val="00CE0C40"/>
    <w:pPr>
      <w:shd w:val="clear" w:color="auto" w:fill="000000" w:themeFill="text1"/>
      <w:spacing w:beforeLines="50" w:before="50" w:afterLines="50" w:after="50"/>
      <w:ind w:leftChars="50" w:left="50" w:rightChars="50" w:right="50"/>
    </w:pPr>
    <w:rPr>
      <w:noProof/>
      <w:color w:val="FFFFFF" w:themeColor="background1"/>
      <w:szCs w:val="44"/>
    </w:rPr>
  </w:style>
  <w:style w:type="character" w:customStyle="1" w:styleId="codeDarkChar">
    <w:name w:val="codeDark Char"/>
    <w:basedOn w:val="a0"/>
    <w:link w:val="codeDark"/>
    <w:rsid w:val="00CE0C40"/>
    <w:rPr>
      <w:noProof/>
      <w:color w:val="FFFFFF" w:themeColor="background1"/>
      <w:szCs w:val="44"/>
      <w:shd w:val="clear" w:color="auto" w:fill="000000" w:themeFill="text1"/>
    </w:rPr>
  </w:style>
  <w:style w:type="paragraph" w:styleId="a3">
    <w:name w:val="header"/>
    <w:basedOn w:val="a"/>
    <w:link w:val="Char"/>
    <w:uiPriority w:val="99"/>
    <w:unhideWhenUsed/>
    <w:rsid w:val="009D4C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D4CB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D4C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D4CB4"/>
    <w:rPr>
      <w:sz w:val="18"/>
      <w:szCs w:val="18"/>
    </w:rPr>
  </w:style>
  <w:style w:type="table" w:styleId="a5">
    <w:name w:val="Table Grid"/>
    <w:basedOn w:val="a1"/>
    <w:uiPriority w:val="39"/>
    <w:rsid w:val="00C355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F40690"/>
    <w:pPr>
      <w:widowControl w:val="0"/>
      <w:autoSpaceDE w:val="0"/>
      <w:autoSpaceDN w:val="0"/>
      <w:adjustRightInd w:val="0"/>
    </w:pPr>
    <w:rPr>
      <w:rFonts w:ascii="KaiTi" w:eastAsia="KaiTi" w:cs="KaiTi"/>
      <w:color w:val="000000"/>
      <w:kern w:val="0"/>
      <w:sz w:val="24"/>
      <w:szCs w:val="24"/>
    </w:rPr>
  </w:style>
  <w:style w:type="paragraph" w:styleId="a6">
    <w:name w:val="Normal (Web)"/>
    <w:basedOn w:val="a"/>
    <w:uiPriority w:val="99"/>
    <w:semiHidden/>
    <w:unhideWhenUsed/>
    <w:rsid w:val="00707CA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4F5F8F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B0662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7B066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496EA9"/>
    <w:pPr>
      <w:tabs>
        <w:tab w:val="left" w:pos="840"/>
        <w:tab w:val="right" w:leader="dot" w:pos="8296"/>
      </w:tabs>
      <w:spacing w:line="360" w:lineRule="auto"/>
    </w:pPr>
  </w:style>
  <w:style w:type="character" w:styleId="a8">
    <w:name w:val="Hyperlink"/>
    <w:basedOn w:val="a0"/>
    <w:uiPriority w:val="99"/>
    <w:unhideWhenUsed/>
    <w:rsid w:val="007B0662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semiHidden/>
    <w:rsid w:val="00FE3085"/>
    <w:rPr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8C74C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065313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065313"/>
    <w:pPr>
      <w:ind w:leftChars="400" w:left="840"/>
    </w:pPr>
  </w:style>
  <w:style w:type="character" w:customStyle="1" w:styleId="4Char">
    <w:name w:val="标题 4 Char"/>
    <w:basedOn w:val="a0"/>
    <w:link w:val="4"/>
    <w:uiPriority w:val="9"/>
    <w:semiHidden/>
    <w:rsid w:val="005A308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5A308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5A308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5A308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5A308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5A3086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fontTable" Target="fontTable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footer" Target="footer1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eader" Target="head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36837C-ED17-428A-AE12-95BFE3317B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6</TotalTime>
  <Pages>17</Pages>
  <Words>242</Words>
  <Characters>1385</Characters>
  <Application>Microsoft Office Word</Application>
  <DocSecurity>0</DocSecurity>
  <Lines>11</Lines>
  <Paragraphs>3</Paragraphs>
  <ScaleCrop>false</ScaleCrop>
  <Company/>
  <LinksUpToDate>false</LinksUpToDate>
  <CharactersWithSpaces>16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owei.Wang (王佛伟)</dc:creator>
  <cp:keywords/>
  <dc:description/>
  <cp:lastModifiedBy>Fowei.Wang (王佛伟)</cp:lastModifiedBy>
  <cp:revision>826</cp:revision>
  <cp:lastPrinted>2020-08-03T08:14:00Z</cp:lastPrinted>
  <dcterms:created xsi:type="dcterms:W3CDTF">2020-04-23T07:03:00Z</dcterms:created>
  <dcterms:modified xsi:type="dcterms:W3CDTF">2020-08-03T08:16:00Z</dcterms:modified>
</cp:coreProperties>
</file>